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1C1DCB5" w14:textId="43A4DC41" w:rsidR="00846131" w:rsidRDefault="00846131" w:rsidP="00846131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fldSimple w:instr=" DOCPROPERTY  TSG/WGRef  \* MERGEFORMAT ">
        <w:r>
          <w:rPr>
            <w:b/>
            <w:noProof/>
            <w:sz w:val="24"/>
          </w:rPr>
          <w:t>CT</w:t>
        </w:r>
      </w:fldSimple>
      <w:r>
        <w:rPr>
          <w:b/>
          <w:noProof/>
          <w:sz w:val="24"/>
        </w:rPr>
        <w:t xml:space="preserve"> WG3 Meeting #</w:t>
      </w:r>
      <w:fldSimple w:instr=" DOCPROPERTY  MtgSeq  \* MERGEFORMAT ">
        <w:r>
          <w:rPr>
            <w:b/>
            <w:noProof/>
            <w:sz w:val="24"/>
          </w:rPr>
          <w:t>131</w:t>
        </w:r>
      </w:fldSimple>
      <w:r>
        <w:rPr>
          <w:b/>
          <w:i/>
          <w:noProof/>
          <w:sz w:val="28"/>
        </w:rPr>
        <w:tab/>
      </w:r>
      <w:r w:rsidR="00C22C26" w:rsidRPr="00C22C26">
        <w:rPr>
          <w:b/>
          <w:iCs/>
          <w:noProof/>
          <w:sz w:val="28"/>
        </w:rPr>
        <w:t>C3-23</w:t>
      </w:r>
      <w:r w:rsidR="00EE08C4">
        <w:rPr>
          <w:b/>
          <w:iCs/>
          <w:noProof/>
          <w:sz w:val="28"/>
        </w:rPr>
        <w:t>XXXX</w:t>
      </w:r>
    </w:p>
    <w:p w14:paraId="353D0BBB" w14:textId="77777777" w:rsidR="00846131" w:rsidRDefault="00846131" w:rsidP="00846131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Chicago, United States, 13 - 17 November, 202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846131" w14:paraId="1E8E9391" w14:textId="77777777" w:rsidTr="00ED5848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1F7E811" w14:textId="77777777" w:rsidR="00846131" w:rsidRDefault="00846131" w:rsidP="00ED584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2</w:t>
            </w:r>
          </w:p>
        </w:tc>
      </w:tr>
      <w:tr w:rsidR="00846131" w14:paraId="0438359E" w14:textId="77777777" w:rsidTr="00ED584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EBFEEC7" w14:textId="77777777" w:rsidR="00846131" w:rsidRDefault="00846131" w:rsidP="00ED5848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846131" w14:paraId="37FBFF24" w14:textId="77777777" w:rsidTr="00ED584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B6DA265" w14:textId="77777777" w:rsidR="00846131" w:rsidRDefault="00846131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46131" w14:paraId="092A0851" w14:textId="77777777" w:rsidTr="00ED5848">
        <w:tc>
          <w:tcPr>
            <w:tcW w:w="142" w:type="dxa"/>
            <w:tcBorders>
              <w:left w:val="single" w:sz="4" w:space="0" w:color="auto"/>
            </w:tcBorders>
          </w:tcPr>
          <w:p w14:paraId="5977EB0F" w14:textId="77777777" w:rsidR="00846131" w:rsidRDefault="00846131" w:rsidP="00ED5848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68817643" w14:textId="77777777" w:rsidR="00846131" w:rsidRPr="00410371" w:rsidRDefault="00846131" w:rsidP="00ED5848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502ED7">
              <w:rPr>
                <w:b/>
                <w:bCs/>
                <w:sz w:val="28"/>
                <w:szCs w:val="28"/>
              </w:rPr>
              <w:t>29.549</w:t>
            </w:r>
          </w:p>
        </w:tc>
        <w:tc>
          <w:tcPr>
            <w:tcW w:w="709" w:type="dxa"/>
          </w:tcPr>
          <w:p w14:paraId="49A2E40C" w14:textId="77777777" w:rsidR="00846131" w:rsidRDefault="00846131" w:rsidP="00ED5848">
            <w:pPr>
              <w:pStyle w:val="CRCoverPage"/>
              <w:spacing w:after="0"/>
              <w:jc w:val="center"/>
              <w:rPr>
                <w:noProof/>
              </w:rPr>
            </w:pPr>
            <w:r w:rsidRPr="00502ED7">
              <w:rPr>
                <w:b/>
                <w:bCs/>
                <w:noProof/>
                <w:sz w:val="28"/>
                <w:szCs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91375EE" w14:textId="57B491B0" w:rsidR="00846131" w:rsidRPr="00410371" w:rsidRDefault="00C22C26" w:rsidP="00ED5848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bCs/>
                <w:sz w:val="28"/>
                <w:szCs w:val="28"/>
              </w:rPr>
              <w:t>0190</w:t>
            </w:r>
          </w:p>
        </w:tc>
        <w:tc>
          <w:tcPr>
            <w:tcW w:w="709" w:type="dxa"/>
          </w:tcPr>
          <w:p w14:paraId="4A9FEF92" w14:textId="77777777" w:rsidR="00846131" w:rsidRDefault="00846131" w:rsidP="00ED5848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 w:rsidRPr="00502ED7">
              <w:rPr>
                <w:b/>
                <w:bCs/>
                <w:noProof/>
                <w:sz w:val="28"/>
                <w:szCs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4B69225" w14:textId="04A9C877" w:rsidR="00846131" w:rsidRPr="00410371" w:rsidRDefault="00EE08C4" w:rsidP="00ED5848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bCs/>
                <w:sz w:val="28"/>
                <w:szCs w:val="28"/>
              </w:rPr>
              <w:t>1</w:t>
            </w:r>
          </w:p>
        </w:tc>
        <w:tc>
          <w:tcPr>
            <w:tcW w:w="2410" w:type="dxa"/>
          </w:tcPr>
          <w:p w14:paraId="1B119B0B" w14:textId="77777777" w:rsidR="00846131" w:rsidRDefault="00846131" w:rsidP="00ED5848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502ED7">
              <w:rPr>
                <w:b/>
                <w:bCs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D75A361" w14:textId="77777777" w:rsidR="00846131" w:rsidRPr="00410371" w:rsidRDefault="00846131" w:rsidP="00ED5848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502ED7">
              <w:rPr>
                <w:b/>
                <w:bCs/>
                <w:sz w:val="28"/>
                <w:szCs w:val="28"/>
              </w:rPr>
              <w:t>18.3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7509846C" w14:textId="77777777" w:rsidR="00846131" w:rsidRDefault="00846131" w:rsidP="00ED5848">
            <w:pPr>
              <w:pStyle w:val="CRCoverPage"/>
              <w:spacing w:after="0"/>
              <w:rPr>
                <w:noProof/>
              </w:rPr>
            </w:pPr>
          </w:p>
        </w:tc>
      </w:tr>
      <w:tr w:rsidR="00846131" w14:paraId="55153343" w14:textId="77777777" w:rsidTr="00ED584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C8DC040" w14:textId="77777777" w:rsidR="00846131" w:rsidRDefault="00846131" w:rsidP="00ED5848">
            <w:pPr>
              <w:pStyle w:val="CRCoverPage"/>
              <w:spacing w:after="0"/>
              <w:rPr>
                <w:noProof/>
              </w:rPr>
            </w:pPr>
          </w:p>
        </w:tc>
      </w:tr>
      <w:tr w:rsidR="00846131" w14:paraId="59D911C3" w14:textId="77777777" w:rsidTr="00ED5848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295C6D47" w14:textId="77777777" w:rsidR="00846131" w:rsidRPr="00F25D98" w:rsidRDefault="00846131" w:rsidP="00ED5848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846131" w14:paraId="33FA092D" w14:textId="77777777" w:rsidTr="00ED5848">
        <w:tc>
          <w:tcPr>
            <w:tcW w:w="9641" w:type="dxa"/>
            <w:gridSpan w:val="9"/>
          </w:tcPr>
          <w:p w14:paraId="778B3EED" w14:textId="77777777" w:rsidR="00846131" w:rsidRDefault="00846131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1A3EDF96" w14:textId="77777777" w:rsidR="00846131" w:rsidRDefault="00846131" w:rsidP="00846131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846131" w14:paraId="225B60A5" w14:textId="77777777" w:rsidTr="00ED5848">
        <w:tc>
          <w:tcPr>
            <w:tcW w:w="2835" w:type="dxa"/>
          </w:tcPr>
          <w:p w14:paraId="791447F8" w14:textId="77777777" w:rsidR="00846131" w:rsidRDefault="00846131" w:rsidP="00ED5848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1A19E411" w14:textId="77777777" w:rsidR="00846131" w:rsidRDefault="00846131" w:rsidP="00ED5848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E4F1419" w14:textId="77777777" w:rsidR="00846131" w:rsidRDefault="00846131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6AC2FE90" w14:textId="77777777" w:rsidR="00846131" w:rsidRDefault="00846131" w:rsidP="00ED5848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5ACC157" w14:textId="77777777" w:rsidR="00846131" w:rsidRDefault="00846131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5F81F714" w14:textId="77777777" w:rsidR="00846131" w:rsidRDefault="00846131" w:rsidP="00ED5848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17F09741" w14:textId="77777777" w:rsidR="00846131" w:rsidRDefault="00846131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3E75C0E" w14:textId="77777777" w:rsidR="00846131" w:rsidRDefault="00846131" w:rsidP="00ED5848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DC3247B" w14:textId="77777777" w:rsidR="00846131" w:rsidRDefault="00846131" w:rsidP="00ED5848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26976B3E" w14:textId="77777777" w:rsidR="00846131" w:rsidRDefault="00846131" w:rsidP="00846131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846131" w14:paraId="2215F55F" w14:textId="77777777" w:rsidTr="00ED5848">
        <w:tc>
          <w:tcPr>
            <w:tcW w:w="9640" w:type="dxa"/>
            <w:gridSpan w:val="11"/>
          </w:tcPr>
          <w:p w14:paraId="19F9E013" w14:textId="77777777" w:rsidR="00846131" w:rsidRDefault="00846131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46131" w14:paraId="0CFF39D5" w14:textId="77777777" w:rsidTr="00ED5848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3F730764" w14:textId="77777777" w:rsidR="00846131" w:rsidRDefault="00846131" w:rsidP="00ED584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AEF64EA" w14:textId="430D0F0E" w:rsidR="00846131" w:rsidRDefault="00846131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Service API </w:t>
            </w:r>
            <w:proofErr w:type="spellStart"/>
            <w:r>
              <w:t>API</w:t>
            </w:r>
            <w:proofErr w:type="spellEnd"/>
          </w:p>
        </w:tc>
      </w:tr>
      <w:tr w:rsidR="00846131" w14:paraId="1C250041" w14:textId="77777777" w:rsidTr="00ED5848">
        <w:tc>
          <w:tcPr>
            <w:tcW w:w="1843" w:type="dxa"/>
            <w:tcBorders>
              <w:left w:val="single" w:sz="4" w:space="0" w:color="auto"/>
            </w:tcBorders>
          </w:tcPr>
          <w:p w14:paraId="365A452B" w14:textId="77777777" w:rsidR="00846131" w:rsidRDefault="00846131" w:rsidP="00ED584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01C6394" w14:textId="77777777" w:rsidR="00846131" w:rsidRDefault="00846131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46131" w14:paraId="301F3117" w14:textId="77777777" w:rsidTr="00ED5848">
        <w:tc>
          <w:tcPr>
            <w:tcW w:w="1843" w:type="dxa"/>
            <w:tcBorders>
              <w:left w:val="single" w:sz="4" w:space="0" w:color="auto"/>
            </w:tcBorders>
          </w:tcPr>
          <w:p w14:paraId="52878F22" w14:textId="77777777" w:rsidR="00846131" w:rsidRDefault="00846131" w:rsidP="00ED584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358AFD2B" w14:textId="205CF8F2" w:rsidR="00846131" w:rsidRDefault="00846131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t>Lenovo</w:t>
            </w:r>
          </w:p>
        </w:tc>
      </w:tr>
      <w:tr w:rsidR="00846131" w14:paraId="589D58C7" w14:textId="77777777" w:rsidTr="00ED5848">
        <w:tc>
          <w:tcPr>
            <w:tcW w:w="1843" w:type="dxa"/>
            <w:tcBorders>
              <w:left w:val="single" w:sz="4" w:space="0" w:color="auto"/>
            </w:tcBorders>
          </w:tcPr>
          <w:p w14:paraId="37AB0A5C" w14:textId="77777777" w:rsidR="00846131" w:rsidRDefault="00846131" w:rsidP="00ED584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37B93E71" w14:textId="77777777" w:rsidR="00846131" w:rsidRDefault="00846131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t>C3</w:t>
            </w:r>
          </w:p>
        </w:tc>
      </w:tr>
      <w:tr w:rsidR="00846131" w14:paraId="602740D1" w14:textId="77777777" w:rsidTr="00ED5848">
        <w:tc>
          <w:tcPr>
            <w:tcW w:w="1843" w:type="dxa"/>
            <w:tcBorders>
              <w:left w:val="single" w:sz="4" w:space="0" w:color="auto"/>
            </w:tcBorders>
          </w:tcPr>
          <w:p w14:paraId="2763C16E" w14:textId="77777777" w:rsidR="00846131" w:rsidRDefault="00846131" w:rsidP="00ED584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9006B75" w14:textId="77777777" w:rsidR="00846131" w:rsidRDefault="00846131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46131" w14:paraId="29E6A8C3" w14:textId="77777777" w:rsidTr="00ED5848">
        <w:tc>
          <w:tcPr>
            <w:tcW w:w="1843" w:type="dxa"/>
            <w:tcBorders>
              <w:left w:val="single" w:sz="4" w:space="0" w:color="auto"/>
            </w:tcBorders>
          </w:tcPr>
          <w:p w14:paraId="5CEE7F8B" w14:textId="77777777" w:rsidR="00846131" w:rsidRDefault="00846131" w:rsidP="00ED584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449FEDBC" w14:textId="32074E09" w:rsidR="00846131" w:rsidRDefault="00846131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t>ADAE</w:t>
            </w:r>
            <w:r w:rsidR="00EE08C4">
              <w:t>S</w:t>
            </w:r>
          </w:p>
        </w:tc>
        <w:tc>
          <w:tcPr>
            <w:tcW w:w="567" w:type="dxa"/>
            <w:tcBorders>
              <w:left w:val="nil"/>
            </w:tcBorders>
          </w:tcPr>
          <w:p w14:paraId="467010E6" w14:textId="77777777" w:rsidR="00846131" w:rsidRDefault="00846131" w:rsidP="00ED5848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4452BF5" w14:textId="77777777" w:rsidR="00846131" w:rsidRDefault="00846131" w:rsidP="00ED5848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CB43F20" w14:textId="22F1FA5B" w:rsidR="00846131" w:rsidRDefault="00846131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t>2023-10-28</w:t>
            </w:r>
          </w:p>
        </w:tc>
      </w:tr>
      <w:tr w:rsidR="00846131" w14:paraId="14C61441" w14:textId="77777777" w:rsidTr="00ED5848">
        <w:tc>
          <w:tcPr>
            <w:tcW w:w="1843" w:type="dxa"/>
            <w:tcBorders>
              <w:left w:val="single" w:sz="4" w:space="0" w:color="auto"/>
            </w:tcBorders>
          </w:tcPr>
          <w:p w14:paraId="10E4F751" w14:textId="77777777" w:rsidR="00846131" w:rsidRDefault="00846131" w:rsidP="00ED584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3AF093ED" w14:textId="77777777" w:rsidR="00846131" w:rsidRDefault="00846131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A67B919" w14:textId="77777777" w:rsidR="00846131" w:rsidRDefault="00846131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3834D14B" w14:textId="77777777" w:rsidR="00846131" w:rsidRDefault="00846131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5D4E0296" w14:textId="77777777" w:rsidR="00846131" w:rsidRDefault="00846131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46131" w14:paraId="485FCAC0" w14:textId="77777777" w:rsidTr="00ED5848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0E03BA56" w14:textId="77777777" w:rsidR="00846131" w:rsidRDefault="00846131" w:rsidP="00ED584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40103BFA" w14:textId="77777777" w:rsidR="00846131" w:rsidRPr="00DC3733" w:rsidRDefault="00846131" w:rsidP="00ED5848">
            <w:pPr>
              <w:pStyle w:val="CRCoverPage"/>
              <w:spacing w:after="0"/>
              <w:ind w:left="100" w:right="-609"/>
              <w:rPr>
                <w:b/>
                <w:bCs/>
                <w:noProof/>
              </w:rPr>
            </w:pPr>
            <w:r w:rsidRPr="00DC3733">
              <w:rPr>
                <w:b/>
                <w:bCs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9D9AB47" w14:textId="77777777" w:rsidR="00846131" w:rsidRDefault="00846131" w:rsidP="00ED5848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E8CAB3E" w14:textId="77777777" w:rsidR="00846131" w:rsidRDefault="00846131" w:rsidP="00ED5848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5924B4E" w14:textId="77777777" w:rsidR="00846131" w:rsidRDefault="00846131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8</w:t>
            </w:r>
          </w:p>
        </w:tc>
      </w:tr>
      <w:tr w:rsidR="00846131" w14:paraId="4FBFBCB3" w14:textId="77777777" w:rsidTr="00ED5848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DF1F24E" w14:textId="77777777" w:rsidR="00846131" w:rsidRDefault="00846131" w:rsidP="00ED5848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65E969E8" w14:textId="77777777" w:rsidR="00846131" w:rsidRDefault="00846131" w:rsidP="00ED5848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690E5BD" w14:textId="77777777" w:rsidR="00846131" w:rsidRDefault="00846131" w:rsidP="00ED5848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3FCA522F" w14:textId="77777777" w:rsidR="00846131" w:rsidRPr="007C2097" w:rsidRDefault="00846131" w:rsidP="00ED584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  <w:r>
              <w:rPr>
                <w:i/>
                <w:noProof/>
                <w:sz w:val="18"/>
              </w:rPr>
              <w:br/>
              <w:t>Rel-19</w:t>
            </w:r>
            <w:r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846131" w14:paraId="274A1B7B" w14:textId="77777777" w:rsidTr="00ED5848">
        <w:tc>
          <w:tcPr>
            <w:tcW w:w="1843" w:type="dxa"/>
          </w:tcPr>
          <w:p w14:paraId="09B700E3" w14:textId="77777777" w:rsidR="00846131" w:rsidRDefault="00846131" w:rsidP="00ED584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4CA9C07B" w14:textId="77777777" w:rsidR="00846131" w:rsidRDefault="00846131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46131" w14:paraId="02255985" w14:textId="77777777" w:rsidTr="00ED5848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10D0DA1" w14:textId="77777777" w:rsidR="00846131" w:rsidRDefault="00846131" w:rsidP="00ED584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CD0D26C" w14:textId="77777777" w:rsidR="00846131" w:rsidRDefault="00846131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tage 2 has created a new feature i.e. application data analytics enablement (ADAE) service with a new interface towards the SEAL server.</w:t>
            </w:r>
          </w:p>
        </w:tc>
      </w:tr>
      <w:tr w:rsidR="00846131" w14:paraId="021ABB6B" w14:textId="77777777" w:rsidTr="00ED584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DE80673" w14:textId="77777777" w:rsidR="00846131" w:rsidRDefault="00846131" w:rsidP="00ED584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94C6063" w14:textId="77777777" w:rsidR="00846131" w:rsidRDefault="00846131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46131" w14:paraId="3D99D187" w14:textId="77777777" w:rsidTr="00ED584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6949850" w14:textId="77777777" w:rsidR="00846131" w:rsidRDefault="00846131" w:rsidP="00ED584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1DA427DB" w14:textId="484FAED1" w:rsidR="00846131" w:rsidRDefault="00846131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is CR defines a new API, SS_ADAE_ServiceApiAnalytics, for the reference point with the new ADAE service.</w:t>
            </w:r>
          </w:p>
        </w:tc>
      </w:tr>
      <w:tr w:rsidR="00846131" w14:paraId="615FBE69" w14:textId="77777777" w:rsidTr="00ED584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080122" w14:textId="77777777" w:rsidR="00846131" w:rsidRDefault="00846131" w:rsidP="00ED584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204E11" w14:textId="77777777" w:rsidR="00846131" w:rsidRDefault="00846131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46131" w14:paraId="18C50E2B" w14:textId="77777777" w:rsidTr="00ED5848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118B2FD" w14:textId="77777777" w:rsidR="00846131" w:rsidRDefault="00846131" w:rsidP="00ED584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B975C85" w14:textId="2BD3D198" w:rsidR="00846131" w:rsidRDefault="00846131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n API for service API analytics service for the new reference point with the ADAE service does not exist.</w:t>
            </w:r>
          </w:p>
        </w:tc>
      </w:tr>
      <w:tr w:rsidR="00846131" w14:paraId="379BA994" w14:textId="77777777" w:rsidTr="00ED5848">
        <w:tc>
          <w:tcPr>
            <w:tcW w:w="2694" w:type="dxa"/>
            <w:gridSpan w:val="2"/>
          </w:tcPr>
          <w:p w14:paraId="5ABD55C5" w14:textId="77777777" w:rsidR="00846131" w:rsidRDefault="00846131" w:rsidP="00ED584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2C9051B7" w14:textId="77777777" w:rsidR="00846131" w:rsidRDefault="00846131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46131" w14:paraId="082511D9" w14:textId="77777777" w:rsidTr="00ED5848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9C57345" w14:textId="77777777" w:rsidR="00846131" w:rsidRDefault="00846131" w:rsidP="00ED584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6E41C78" w14:textId="78384180" w:rsidR="00846131" w:rsidRDefault="00846131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7.X.5 (new)</w:t>
            </w:r>
          </w:p>
        </w:tc>
      </w:tr>
      <w:tr w:rsidR="00846131" w14:paraId="1CCA972D" w14:textId="77777777" w:rsidTr="00ED584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12A54AD" w14:textId="77777777" w:rsidR="00846131" w:rsidRDefault="00846131" w:rsidP="00ED584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FFF3615" w14:textId="77777777" w:rsidR="00846131" w:rsidRDefault="00846131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46131" w14:paraId="2816DBFE" w14:textId="77777777" w:rsidTr="00ED584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3166122" w14:textId="77777777" w:rsidR="00846131" w:rsidRDefault="00846131" w:rsidP="00ED584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C990947" w14:textId="77777777" w:rsidR="00846131" w:rsidRDefault="00846131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0605BDEA" w14:textId="77777777" w:rsidR="00846131" w:rsidRDefault="00846131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25537AAC" w14:textId="77777777" w:rsidR="00846131" w:rsidRDefault="00846131" w:rsidP="00ED5848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E95E8F6" w14:textId="77777777" w:rsidR="00846131" w:rsidRDefault="00846131" w:rsidP="00ED5848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846131" w14:paraId="1FDD3BD4" w14:textId="77777777" w:rsidTr="00ED584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00262B6" w14:textId="77777777" w:rsidR="00846131" w:rsidRDefault="00846131" w:rsidP="00ED584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691A5E0" w14:textId="77777777" w:rsidR="00846131" w:rsidRDefault="00846131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956055" w14:textId="77777777" w:rsidR="00846131" w:rsidRDefault="00846131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9D948A" w14:textId="77777777" w:rsidR="00846131" w:rsidRDefault="00846131" w:rsidP="00ED5848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D584F0B" w14:textId="77777777" w:rsidR="00846131" w:rsidRDefault="00846131" w:rsidP="00ED5848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46131" w14:paraId="24A2F1AE" w14:textId="77777777" w:rsidTr="00ED584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54CFDE6" w14:textId="77777777" w:rsidR="00846131" w:rsidRDefault="00846131" w:rsidP="00ED5848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5B517C6" w14:textId="77777777" w:rsidR="00846131" w:rsidRDefault="00846131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F5E021D" w14:textId="77777777" w:rsidR="00846131" w:rsidRDefault="00846131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483DDB1" w14:textId="77777777" w:rsidR="00846131" w:rsidRDefault="00846131" w:rsidP="00ED5848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1DC89E6" w14:textId="77777777" w:rsidR="00846131" w:rsidRDefault="00846131" w:rsidP="00ED5848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46131" w14:paraId="4AB37C6D" w14:textId="77777777" w:rsidTr="00ED584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A1E71BC" w14:textId="77777777" w:rsidR="00846131" w:rsidRDefault="00846131" w:rsidP="00ED5848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CFE04C1" w14:textId="77777777" w:rsidR="00846131" w:rsidRDefault="00846131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8091037" w14:textId="77777777" w:rsidR="00846131" w:rsidRDefault="00846131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EBFFF58" w14:textId="77777777" w:rsidR="00846131" w:rsidRDefault="00846131" w:rsidP="00ED5848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B3CC5A" w14:textId="77777777" w:rsidR="00846131" w:rsidRDefault="00846131" w:rsidP="00ED5848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46131" w14:paraId="036DDB0C" w14:textId="77777777" w:rsidTr="00ED584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2B9325E" w14:textId="77777777" w:rsidR="00846131" w:rsidRDefault="00846131" w:rsidP="00ED5848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5CE3901" w14:textId="77777777" w:rsidR="00846131" w:rsidRDefault="00846131" w:rsidP="00ED5848">
            <w:pPr>
              <w:pStyle w:val="CRCoverPage"/>
              <w:spacing w:after="0"/>
              <w:rPr>
                <w:noProof/>
              </w:rPr>
            </w:pPr>
          </w:p>
        </w:tc>
      </w:tr>
      <w:tr w:rsidR="00846131" w14:paraId="68489C03" w14:textId="77777777" w:rsidTr="00ED5848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878FC41" w14:textId="77777777" w:rsidR="00846131" w:rsidRDefault="00846131" w:rsidP="00ED584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472197D" w14:textId="77777777" w:rsidR="00846131" w:rsidRDefault="00846131" w:rsidP="00ED5848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46131" w:rsidRPr="008863B9" w14:paraId="04B70854" w14:textId="77777777" w:rsidTr="00ED5848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4496037E" w14:textId="77777777" w:rsidR="00846131" w:rsidRPr="008863B9" w:rsidRDefault="00846131" w:rsidP="00ED584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A10E1E6" w14:textId="77777777" w:rsidR="00846131" w:rsidRPr="008863B9" w:rsidRDefault="00846131" w:rsidP="00ED5848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46131" w14:paraId="7F190B25" w14:textId="77777777" w:rsidTr="00ED5848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CC734D6" w14:textId="77777777" w:rsidR="00846131" w:rsidRDefault="00846131" w:rsidP="00ED584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142EA09" w14:textId="77777777" w:rsidR="00846131" w:rsidRDefault="00846131" w:rsidP="00ED5848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7ECD8D44" w14:textId="77777777" w:rsidR="00846131" w:rsidRDefault="00846131" w:rsidP="00846131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1030267" w14:textId="29B1BA94" w:rsidR="00E55E3C" w:rsidRDefault="00E55E3C" w:rsidP="00E55E3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1" w:name="_Toc24868398"/>
      <w:bookmarkStart w:id="2" w:name="_Toc34153888"/>
      <w:bookmarkStart w:id="3" w:name="_Toc36040832"/>
      <w:bookmarkStart w:id="4" w:name="_Toc36041145"/>
      <w:bookmarkStart w:id="5" w:name="_Toc43196418"/>
      <w:bookmarkStart w:id="6" w:name="_Toc43481188"/>
      <w:bookmarkStart w:id="7" w:name="_Toc45134465"/>
      <w:bookmarkStart w:id="8" w:name="_Toc51188997"/>
      <w:bookmarkStart w:id="9" w:name="_Toc51763673"/>
      <w:bookmarkStart w:id="10" w:name="_Toc57205905"/>
      <w:bookmarkStart w:id="11" w:name="_Toc59019246"/>
      <w:bookmarkStart w:id="12" w:name="_Toc68169919"/>
      <w:bookmarkStart w:id="13" w:name="_Toc83233960"/>
      <w:bookmarkStart w:id="14" w:name="_Toc90661314"/>
      <w:bookmarkStart w:id="15" w:name="_Toc138754749"/>
      <w:bookmarkStart w:id="16" w:name="_Toc144222124"/>
      <w:r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First Change * * * *</w:t>
      </w:r>
    </w:p>
    <w:p w14:paraId="03D5E243" w14:textId="62EF7287" w:rsidR="00846131" w:rsidRDefault="00846131" w:rsidP="00846131">
      <w:pPr>
        <w:pStyle w:val="Heading3"/>
        <w:rPr>
          <w:ins w:id="17" w:author="Roozbeh Atarius-9" w:date="2023-10-24T10:33:00Z"/>
        </w:rPr>
      </w:pPr>
      <w:ins w:id="18" w:author="Roozbeh Atarius-9" w:date="2023-10-24T10:33:00Z">
        <w:r>
          <w:t>7.X.</w:t>
        </w:r>
      </w:ins>
      <w:ins w:id="19" w:author="Roozbeh Atarius-9" w:date="2023-10-28T09:58:00Z">
        <w:r>
          <w:t>5</w:t>
        </w:r>
      </w:ins>
      <w:ins w:id="20" w:author="Roozbeh Atarius-9" w:date="2023-10-24T10:33:00Z">
        <w:r>
          <w:tab/>
        </w:r>
      </w:ins>
      <w:proofErr w:type="spellStart"/>
      <w:ins w:id="21" w:author="Roozbeh Atarius-9" w:date="2023-10-24T10:35:00Z">
        <w:r>
          <w:rPr>
            <w:color w:val="000000"/>
          </w:rPr>
          <w:t>SS_ADAE_</w:t>
        </w:r>
      </w:ins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ins w:id="22" w:author="Roozbeh Atarius-9" w:date="2023-10-28T09:56:00Z">
        <w:r>
          <w:rPr>
            <w:color w:val="000000"/>
          </w:rPr>
          <w:t>Service</w:t>
        </w:r>
      </w:ins>
      <w:ins w:id="23" w:author="Roozbeh Atarius-9" w:date="2023-10-27T13:47:00Z">
        <w:r>
          <w:rPr>
            <w:color w:val="000000"/>
          </w:rPr>
          <w:t>A</w:t>
        </w:r>
      </w:ins>
      <w:ins w:id="24" w:author="Roozbeh Atarius-9" w:date="2023-10-28T09:56:00Z">
        <w:r>
          <w:rPr>
            <w:color w:val="000000"/>
          </w:rPr>
          <w:t>pi</w:t>
        </w:r>
      </w:ins>
      <w:ins w:id="25" w:author="Roozbeh Atarius-9" w:date="2023-10-26T19:13:00Z">
        <w:r>
          <w:rPr>
            <w:color w:val="000000"/>
          </w:rPr>
          <w:t>Analytics</w:t>
        </w:r>
      </w:ins>
      <w:proofErr w:type="spellEnd"/>
    </w:p>
    <w:p w14:paraId="3F55C9CE" w14:textId="46384F53" w:rsidR="00846131" w:rsidRDefault="00846131" w:rsidP="00846131">
      <w:pPr>
        <w:pStyle w:val="Heading4"/>
        <w:rPr>
          <w:ins w:id="26" w:author="Roozbeh Atarius-9" w:date="2023-10-24T10:33:00Z"/>
          <w:lang w:eastAsia="zh-CN"/>
        </w:rPr>
      </w:pPr>
      <w:bookmarkStart w:id="27" w:name="_Toc24868399"/>
      <w:bookmarkStart w:id="28" w:name="_Toc34153889"/>
      <w:bookmarkStart w:id="29" w:name="_Toc36040833"/>
      <w:bookmarkStart w:id="30" w:name="_Toc36041146"/>
      <w:bookmarkStart w:id="31" w:name="_Toc43196419"/>
      <w:bookmarkStart w:id="32" w:name="_Toc43481189"/>
      <w:bookmarkStart w:id="33" w:name="_Toc45134466"/>
      <w:bookmarkStart w:id="34" w:name="_Toc51188998"/>
      <w:bookmarkStart w:id="35" w:name="_Toc51763674"/>
      <w:bookmarkStart w:id="36" w:name="_Toc57205906"/>
      <w:bookmarkStart w:id="37" w:name="_Toc59019247"/>
      <w:bookmarkStart w:id="38" w:name="_Toc68169920"/>
      <w:bookmarkStart w:id="39" w:name="_Toc83233961"/>
      <w:bookmarkStart w:id="40" w:name="_Toc90661315"/>
      <w:bookmarkStart w:id="41" w:name="_Toc138754750"/>
      <w:bookmarkStart w:id="42" w:name="_Toc144222125"/>
      <w:ins w:id="43" w:author="Roozbeh Atarius-9" w:date="2023-10-24T10:33:00Z">
        <w:r>
          <w:t>7.X.</w:t>
        </w:r>
      </w:ins>
      <w:ins w:id="44" w:author="Roozbeh Atarius-9" w:date="2023-10-28T09:58:00Z">
        <w:r>
          <w:t>5</w:t>
        </w:r>
      </w:ins>
      <w:ins w:id="45" w:author="Roozbeh Atarius-9" w:date="2023-10-24T10:33:00Z">
        <w:r>
          <w:t>.1</w:t>
        </w:r>
        <w:r>
          <w:tab/>
        </w:r>
        <w:bookmarkStart w:id="46" w:name="_Toc24868400"/>
        <w:bookmarkStart w:id="47" w:name="_Toc34153890"/>
        <w:bookmarkStart w:id="48" w:name="_Toc36040834"/>
        <w:bookmarkStart w:id="49" w:name="_Toc36041147"/>
        <w:bookmarkStart w:id="50" w:name="_Toc43196420"/>
        <w:bookmarkStart w:id="51" w:name="_Toc43481190"/>
        <w:bookmarkStart w:id="52" w:name="_Toc45134467"/>
        <w:bookmarkStart w:id="53" w:name="_Toc51188999"/>
        <w:bookmarkStart w:id="54" w:name="_Toc51763675"/>
        <w:bookmarkStart w:id="55" w:name="_Toc57205907"/>
        <w:bookmarkStart w:id="56" w:name="_Toc59019248"/>
        <w:bookmarkStart w:id="57" w:name="_Toc68169921"/>
        <w:bookmarkStart w:id="58" w:name="_Toc83233962"/>
        <w:bookmarkStart w:id="59" w:name="_Toc90661316"/>
        <w:bookmarkStart w:id="60" w:name="_Toc138754751"/>
        <w:bookmarkStart w:id="61" w:name="_Toc144222126"/>
        <w:bookmarkEnd w:id="27"/>
        <w:bookmarkEnd w:id="28"/>
        <w:bookmarkEnd w:id="29"/>
        <w:bookmarkEnd w:id="30"/>
        <w:bookmarkEnd w:id="31"/>
        <w:bookmarkEnd w:id="32"/>
        <w:bookmarkEnd w:id="33"/>
        <w:bookmarkEnd w:id="34"/>
        <w:bookmarkEnd w:id="35"/>
        <w:bookmarkEnd w:id="36"/>
        <w:bookmarkEnd w:id="37"/>
        <w:bookmarkEnd w:id="38"/>
        <w:bookmarkEnd w:id="39"/>
        <w:bookmarkEnd w:id="40"/>
        <w:bookmarkEnd w:id="41"/>
        <w:bookmarkEnd w:id="42"/>
        <w:r>
          <w:rPr>
            <w:lang w:eastAsia="zh-CN"/>
          </w:rPr>
          <w:t>API URI</w:t>
        </w:r>
      </w:ins>
    </w:p>
    <w:p w14:paraId="592BB6C8" w14:textId="02A20555" w:rsidR="00846131" w:rsidRDefault="00846131" w:rsidP="00846131">
      <w:pPr>
        <w:rPr>
          <w:ins w:id="62" w:author="Roozbeh Atarius-9" w:date="2023-10-24T10:33:00Z"/>
          <w:noProof/>
          <w:lang w:eastAsia="zh-CN"/>
        </w:rPr>
      </w:pPr>
      <w:ins w:id="63" w:author="Roozbeh Atarius-9" w:date="2023-10-24T10:33:00Z">
        <w:r>
          <w:rPr>
            <w:noProof/>
          </w:rPr>
          <w:t xml:space="preserve">The </w:t>
        </w:r>
      </w:ins>
      <w:proofErr w:type="spellStart"/>
      <w:ins w:id="64" w:author="Roozbeh Atarius-9" w:date="2023-10-24T10:35:00Z">
        <w:r>
          <w:rPr>
            <w:color w:val="000000"/>
          </w:rPr>
          <w:t>SS_ADAE_</w:t>
        </w:r>
      </w:ins>
      <w:ins w:id="65" w:author="Roozbeh Atarius-9" w:date="2023-10-28T09:56:00Z">
        <w:r>
          <w:rPr>
            <w:color w:val="000000"/>
          </w:rPr>
          <w:t>ServiceApi</w:t>
        </w:r>
      </w:ins>
      <w:ins w:id="66" w:author="Roozbeh Atarius-9" w:date="2023-10-26T19:13:00Z">
        <w:r>
          <w:rPr>
            <w:color w:val="000000"/>
          </w:rPr>
          <w:t>Analytics</w:t>
        </w:r>
      </w:ins>
      <w:proofErr w:type="spellEnd"/>
      <w:ins w:id="67" w:author="Roozbeh Atarius-9" w:date="2023-10-24T10:35:00Z">
        <w:r>
          <w:rPr>
            <w:noProof/>
          </w:rPr>
          <w:t xml:space="preserve"> </w:t>
        </w:r>
      </w:ins>
      <w:ins w:id="68" w:author="Roozbeh Atarius-9" w:date="2023-10-24T10:33:00Z">
        <w:r>
          <w:rPr>
            <w:noProof/>
          </w:rPr>
          <w:t xml:space="preserve">service shall use the </w:t>
        </w:r>
      </w:ins>
      <w:proofErr w:type="spellStart"/>
      <w:ins w:id="69" w:author="Roozbeh Atarius-9" w:date="2023-10-24T10:35:00Z">
        <w:r>
          <w:rPr>
            <w:color w:val="000000"/>
          </w:rPr>
          <w:t>SS_ADAE_</w:t>
        </w:r>
      </w:ins>
      <w:ins w:id="70" w:author="Roozbeh Atarius-9" w:date="2023-10-28T09:56:00Z">
        <w:r>
          <w:rPr>
            <w:color w:val="000000"/>
          </w:rPr>
          <w:t>ServiceApi</w:t>
        </w:r>
      </w:ins>
      <w:ins w:id="71" w:author="Roozbeh Atarius-9" w:date="2023-10-24T10:35:00Z">
        <w:r>
          <w:rPr>
            <w:color w:val="000000"/>
          </w:rPr>
          <w:t>Analytics</w:t>
        </w:r>
      </w:ins>
      <w:proofErr w:type="spellEnd"/>
      <w:ins w:id="72" w:author="Roozbeh Atarius-9" w:date="2023-10-24T10:33:00Z">
        <w:r>
          <w:t xml:space="preserve"> API</w:t>
        </w:r>
        <w:r>
          <w:rPr>
            <w:noProof/>
            <w:lang w:eastAsia="zh-CN"/>
          </w:rPr>
          <w:t>.</w:t>
        </w:r>
      </w:ins>
    </w:p>
    <w:p w14:paraId="7D0FF36A" w14:textId="77777777" w:rsidR="00846131" w:rsidRDefault="00846131" w:rsidP="00846131">
      <w:pPr>
        <w:rPr>
          <w:ins w:id="73" w:author="Roozbeh Atarius-9" w:date="2023-10-24T10:33:00Z"/>
          <w:lang w:eastAsia="zh-CN"/>
        </w:rPr>
      </w:pPr>
      <w:ins w:id="74" w:author="Roozbeh Atarius-9" w:date="2023-10-24T10:33:00Z">
        <w:r>
          <w:rPr>
            <w:lang w:eastAsia="zh-CN"/>
          </w:rPr>
          <w:t xml:space="preserve">The request URIs used in HTTP requests from the VAL server towards the ADAE server shall have the </w:t>
        </w:r>
        <w:r>
          <w:rPr>
            <w:noProof/>
            <w:lang w:eastAsia="zh-CN"/>
          </w:rPr>
          <w:t xml:space="preserve">Resource URI </w:t>
        </w:r>
        <w:r>
          <w:rPr>
            <w:lang w:eastAsia="zh-CN"/>
          </w:rPr>
          <w:t>structure as defined in clause 6.5 with the following clarifications:</w:t>
        </w:r>
      </w:ins>
    </w:p>
    <w:p w14:paraId="67FA24C3" w14:textId="65E285C8" w:rsidR="00846131" w:rsidRDefault="00846131" w:rsidP="00846131">
      <w:pPr>
        <w:pStyle w:val="B1"/>
        <w:rPr>
          <w:ins w:id="75" w:author="Roozbeh Atarius-9" w:date="2023-10-24T10:33:00Z"/>
        </w:rPr>
      </w:pPr>
      <w:ins w:id="76" w:author="Roozbeh Atarius-9" w:date="2023-10-24T10:33:00Z">
        <w:r>
          <w:rPr>
            <w:lang w:eastAsia="zh-CN"/>
          </w:rPr>
          <w:t>-</w:t>
        </w:r>
        <w:r>
          <w:rPr>
            <w:lang w:eastAsia="zh-CN"/>
          </w:rPr>
          <w:tab/>
          <w:t xml:space="preserve">The </w:t>
        </w:r>
        <w:r>
          <w:t>&lt;</w:t>
        </w:r>
        <w:proofErr w:type="spellStart"/>
        <w:r>
          <w:t>apiName</w:t>
        </w:r>
        <w:proofErr w:type="spellEnd"/>
        <w:r>
          <w:t>&gt;</w:t>
        </w:r>
        <w:r>
          <w:rPr>
            <w:b/>
          </w:rPr>
          <w:t xml:space="preserve"> </w:t>
        </w:r>
        <w:r>
          <w:t>shall be "</w:t>
        </w:r>
      </w:ins>
      <w:ins w:id="77" w:author="Roozbeh Atarius-9" w:date="2023-10-24T10:35:00Z">
        <w:r>
          <w:t>ss-</w:t>
        </w:r>
      </w:ins>
      <w:proofErr w:type="spellStart"/>
      <w:ins w:id="78" w:author="Roozbeh Atarius-9" w:date="2023-10-24T10:33:00Z">
        <w:r>
          <w:t>adae</w:t>
        </w:r>
        <w:proofErr w:type="spellEnd"/>
        <w:r>
          <w:t>-</w:t>
        </w:r>
      </w:ins>
      <w:proofErr w:type="spellStart"/>
      <w:ins w:id="79" w:author="Roozbeh Atarius-9" w:date="2023-10-28T09:57:00Z">
        <w:r>
          <w:t>sa</w:t>
        </w:r>
      </w:ins>
      <w:proofErr w:type="spellEnd"/>
      <w:ins w:id="80" w:author="Roozbeh Atarius-9" w:date="2023-10-24T10:33:00Z">
        <w:r>
          <w:t>".</w:t>
        </w:r>
      </w:ins>
    </w:p>
    <w:p w14:paraId="02614567" w14:textId="77777777" w:rsidR="00846131" w:rsidRDefault="00846131" w:rsidP="00846131">
      <w:pPr>
        <w:pStyle w:val="B1"/>
        <w:rPr>
          <w:ins w:id="81" w:author="Roozbeh Atarius-9" w:date="2023-10-24T10:33:00Z"/>
        </w:rPr>
      </w:pPr>
      <w:ins w:id="82" w:author="Roozbeh Atarius-9" w:date="2023-10-24T10:33:00Z">
        <w:r>
          <w:t>-</w:t>
        </w:r>
        <w:r>
          <w:tab/>
          <w:t>The &lt;</w:t>
        </w:r>
        <w:proofErr w:type="spellStart"/>
        <w:r>
          <w:t>apiVersion</w:t>
        </w:r>
        <w:proofErr w:type="spellEnd"/>
        <w:r>
          <w:t>&gt; shall be "v1".</w:t>
        </w:r>
      </w:ins>
    </w:p>
    <w:p w14:paraId="68B03DDB" w14:textId="74DAD28A" w:rsidR="00846131" w:rsidRDefault="00846131" w:rsidP="00846131">
      <w:pPr>
        <w:pStyle w:val="B1"/>
        <w:rPr>
          <w:ins w:id="83" w:author="Roozbeh Atarius-9" w:date="2023-10-24T10:33:00Z"/>
          <w:lang w:eastAsia="zh-CN"/>
        </w:rPr>
      </w:pPr>
      <w:ins w:id="84" w:author="Roozbeh Atarius-9" w:date="2023-10-24T10:33:00Z">
        <w:r>
          <w:t>-</w:t>
        </w:r>
        <w:r>
          <w:tab/>
          <w:t>The &lt;</w:t>
        </w:r>
        <w:proofErr w:type="spellStart"/>
        <w:r>
          <w:t>apiSpecificSuffixes</w:t>
        </w:r>
        <w:proofErr w:type="spellEnd"/>
        <w:r>
          <w:t>&gt; shall be set as described in clause</w:t>
        </w:r>
        <w:r>
          <w:rPr>
            <w:lang w:eastAsia="zh-CN"/>
          </w:rPr>
          <w:t> 7.X.</w:t>
        </w:r>
      </w:ins>
      <w:ins w:id="85" w:author="Roozbeh Atarius-9" w:date="2023-10-28T09:58:00Z">
        <w:r>
          <w:rPr>
            <w:lang w:eastAsia="zh-CN"/>
          </w:rPr>
          <w:t>5</w:t>
        </w:r>
      </w:ins>
      <w:ins w:id="86" w:author="Roozbeh Atarius-9" w:date="2023-10-24T10:33:00Z">
        <w:r>
          <w:rPr>
            <w:lang w:eastAsia="zh-CN"/>
          </w:rPr>
          <w:t>.2.</w:t>
        </w:r>
      </w:ins>
    </w:p>
    <w:p w14:paraId="4C41F8AA" w14:textId="59C504BE" w:rsidR="00846131" w:rsidRDefault="00846131" w:rsidP="00846131">
      <w:pPr>
        <w:pStyle w:val="Heading4"/>
        <w:rPr>
          <w:ins w:id="87" w:author="Roozbeh Atarius-9" w:date="2023-10-24T10:33:00Z"/>
          <w:lang w:eastAsia="zh-CN"/>
        </w:rPr>
      </w:pPr>
      <w:bookmarkStart w:id="88" w:name="_Toc24868480"/>
      <w:bookmarkStart w:id="89" w:name="_Toc34153988"/>
      <w:bookmarkStart w:id="90" w:name="_Toc36040932"/>
      <w:bookmarkStart w:id="91" w:name="_Toc36041245"/>
      <w:bookmarkStart w:id="92" w:name="_Toc43196529"/>
      <w:bookmarkStart w:id="93" w:name="_Toc43481299"/>
      <w:bookmarkStart w:id="94" w:name="_Toc45134576"/>
      <w:bookmarkStart w:id="95" w:name="_Toc51189108"/>
      <w:bookmarkStart w:id="96" w:name="_Toc51763784"/>
      <w:bookmarkStart w:id="97" w:name="_Toc57206016"/>
      <w:bookmarkStart w:id="98" w:name="_Toc59019357"/>
      <w:bookmarkStart w:id="99" w:name="_Toc68170030"/>
      <w:bookmarkStart w:id="100" w:name="_Toc83234071"/>
      <w:bookmarkStart w:id="101" w:name="_Toc90661450"/>
      <w:bookmarkStart w:id="102" w:name="_Toc138754961"/>
      <w:bookmarkStart w:id="103" w:name="_Toc144222336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ins w:id="104" w:author="Roozbeh Atarius-9" w:date="2023-10-24T10:33:00Z">
        <w:r>
          <w:rPr>
            <w:lang w:eastAsia="zh-CN"/>
          </w:rPr>
          <w:t>7.X.</w:t>
        </w:r>
      </w:ins>
      <w:ins w:id="105" w:author="Roozbeh Atarius-9" w:date="2023-10-28T09:58:00Z">
        <w:r>
          <w:rPr>
            <w:lang w:eastAsia="zh-CN"/>
          </w:rPr>
          <w:t>5</w:t>
        </w:r>
      </w:ins>
      <w:ins w:id="106" w:author="Roozbeh Atarius-9" w:date="2023-10-24T10:33:00Z">
        <w:r>
          <w:rPr>
            <w:lang w:eastAsia="zh-CN"/>
          </w:rPr>
          <w:t>.2</w:t>
        </w:r>
        <w:r>
          <w:rPr>
            <w:lang w:eastAsia="zh-CN"/>
          </w:rPr>
          <w:tab/>
          <w:t>Resources</w:t>
        </w:r>
        <w:bookmarkEnd w:id="88"/>
        <w:bookmarkEnd w:id="89"/>
        <w:bookmarkEnd w:id="90"/>
        <w:bookmarkEnd w:id="91"/>
        <w:bookmarkEnd w:id="92"/>
        <w:bookmarkEnd w:id="93"/>
        <w:bookmarkEnd w:id="94"/>
        <w:bookmarkEnd w:id="95"/>
        <w:bookmarkEnd w:id="96"/>
        <w:bookmarkEnd w:id="97"/>
        <w:bookmarkEnd w:id="98"/>
        <w:bookmarkEnd w:id="99"/>
        <w:bookmarkEnd w:id="100"/>
        <w:bookmarkEnd w:id="101"/>
        <w:bookmarkEnd w:id="102"/>
        <w:bookmarkEnd w:id="103"/>
      </w:ins>
    </w:p>
    <w:p w14:paraId="19ED7723" w14:textId="0BFE0E08" w:rsidR="00846131" w:rsidRDefault="00846131" w:rsidP="00846131">
      <w:pPr>
        <w:pStyle w:val="Heading5"/>
        <w:rPr>
          <w:ins w:id="107" w:author="Roozbeh Atarius-9" w:date="2023-10-24T10:33:00Z"/>
          <w:lang w:eastAsia="zh-CN"/>
        </w:rPr>
      </w:pPr>
      <w:bookmarkStart w:id="108" w:name="_Toc24868481"/>
      <w:bookmarkStart w:id="109" w:name="_Toc34153989"/>
      <w:bookmarkStart w:id="110" w:name="_Toc36040933"/>
      <w:bookmarkStart w:id="111" w:name="_Toc36041246"/>
      <w:bookmarkStart w:id="112" w:name="_Toc43196530"/>
      <w:bookmarkStart w:id="113" w:name="_Toc43481300"/>
      <w:bookmarkStart w:id="114" w:name="_Toc45134577"/>
      <w:bookmarkStart w:id="115" w:name="_Toc51189109"/>
      <w:bookmarkStart w:id="116" w:name="_Toc51763785"/>
      <w:bookmarkStart w:id="117" w:name="_Toc57206017"/>
      <w:bookmarkStart w:id="118" w:name="_Toc59019358"/>
      <w:bookmarkStart w:id="119" w:name="_Toc68170031"/>
      <w:bookmarkStart w:id="120" w:name="_Toc83234072"/>
      <w:bookmarkStart w:id="121" w:name="_Toc90661451"/>
      <w:bookmarkStart w:id="122" w:name="_Toc138754962"/>
      <w:bookmarkStart w:id="123" w:name="_Toc144222337"/>
      <w:ins w:id="124" w:author="Roozbeh Atarius-9" w:date="2023-10-24T10:33:00Z">
        <w:r>
          <w:rPr>
            <w:lang w:eastAsia="zh-CN"/>
          </w:rPr>
          <w:t>7.X.</w:t>
        </w:r>
      </w:ins>
      <w:ins w:id="125" w:author="Roozbeh Atarius-9" w:date="2023-10-28T09:58:00Z">
        <w:r>
          <w:rPr>
            <w:lang w:eastAsia="zh-CN"/>
          </w:rPr>
          <w:t>5</w:t>
        </w:r>
      </w:ins>
      <w:ins w:id="126" w:author="Roozbeh Atarius-9" w:date="2023-10-24T10:33:00Z">
        <w:r>
          <w:rPr>
            <w:lang w:eastAsia="zh-CN"/>
          </w:rPr>
          <w:t>.2.1</w:t>
        </w:r>
        <w:r>
          <w:rPr>
            <w:lang w:eastAsia="zh-CN"/>
          </w:rPr>
          <w:tab/>
          <w:t>Overview</w:t>
        </w:r>
        <w:bookmarkEnd w:id="108"/>
        <w:bookmarkEnd w:id="109"/>
        <w:bookmarkEnd w:id="110"/>
        <w:bookmarkEnd w:id="111"/>
        <w:bookmarkEnd w:id="112"/>
        <w:bookmarkEnd w:id="113"/>
        <w:bookmarkEnd w:id="114"/>
        <w:bookmarkEnd w:id="115"/>
        <w:bookmarkEnd w:id="116"/>
        <w:bookmarkEnd w:id="117"/>
        <w:bookmarkEnd w:id="118"/>
        <w:bookmarkEnd w:id="119"/>
        <w:bookmarkEnd w:id="120"/>
        <w:bookmarkEnd w:id="121"/>
        <w:bookmarkEnd w:id="122"/>
        <w:bookmarkEnd w:id="123"/>
      </w:ins>
    </w:p>
    <w:p w14:paraId="46004A56" w14:textId="77777777" w:rsidR="00846131" w:rsidRDefault="00846131" w:rsidP="00846131">
      <w:pPr>
        <w:rPr>
          <w:ins w:id="127" w:author="Roozbeh Atarius-9" w:date="2023-10-24T10:33:00Z"/>
        </w:rPr>
      </w:pPr>
      <w:ins w:id="128" w:author="Roozbeh Atarius-9" w:date="2023-10-24T10:33:00Z">
        <w:r>
          <w:t xml:space="preserve">This clause describes the structure for the Resource </w:t>
        </w:r>
        <w:proofErr w:type="gramStart"/>
        <w:r>
          <w:t>URIs</w:t>
        </w:r>
        <w:proofErr w:type="gramEnd"/>
        <w:r>
          <w:t xml:space="preserve"> and the resources and methods used for the service.</w:t>
        </w:r>
      </w:ins>
    </w:p>
    <w:p w14:paraId="1430B02B" w14:textId="57918ED3" w:rsidR="00846131" w:rsidRDefault="00846131" w:rsidP="00846131">
      <w:pPr>
        <w:rPr>
          <w:ins w:id="129" w:author="Roozbeh Atarius-9" w:date="2023-10-24T10:33:00Z"/>
          <w:lang w:eastAsia="zh-CN"/>
        </w:rPr>
      </w:pPr>
      <w:ins w:id="130" w:author="Roozbeh Atarius-9" w:date="2023-10-24T10:33:00Z">
        <w:r>
          <w:t>Figure 7.X.</w:t>
        </w:r>
      </w:ins>
      <w:ins w:id="131" w:author="Roozbeh Atarius-9" w:date="2023-10-28T09:58:00Z">
        <w:r>
          <w:t>5</w:t>
        </w:r>
      </w:ins>
      <w:ins w:id="132" w:author="Roozbeh Atarius-9" w:date="2023-10-24T10:33:00Z">
        <w:r>
          <w:t xml:space="preserve">.2.1-1 depicts the resource URIs structure for the </w:t>
        </w:r>
      </w:ins>
      <w:proofErr w:type="spellStart"/>
      <w:ins w:id="133" w:author="Roozbeh Atarius-9" w:date="2023-10-24T10:36:00Z">
        <w:r>
          <w:rPr>
            <w:color w:val="000000"/>
          </w:rPr>
          <w:t>SS_ADAE_</w:t>
        </w:r>
      </w:ins>
      <w:ins w:id="134" w:author="Roozbeh Atarius-9" w:date="2023-10-28T10:04:00Z">
        <w:r w:rsidR="00750A25">
          <w:rPr>
            <w:color w:val="000000"/>
          </w:rPr>
          <w:t>ServiceApi</w:t>
        </w:r>
      </w:ins>
      <w:ins w:id="135" w:author="Roozbeh Atarius-9" w:date="2023-10-24T10:36:00Z">
        <w:r>
          <w:rPr>
            <w:color w:val="000000"/>
          </w:rPr>
          <w:t>Analytics</w:t>
        </w:r>
        <w:proofErr w:type="spellEnd"/>
        <w:r>
          <w:t xml:space="preserve"> </w:t>
        </w:r>
      </w:ins>
      <w:ins w:id="136" w:author="Roozbeh Atarius-9" w:date="2023-10-24T10:33:00Z">
        <w:r>
          <w:t>API.</w:t>
        </w:r>
      </w:ins>
    </w:p>
    <w:p w14:paraId="2AE31CD1" w14:textId="029ECC13" w:rsidR="00846131" w:rsidRDefault="004B61DE" w:rsidP="00846131">
      <w:pPr>
        <w:jc w:val="center"/>
        <w:rPr>
          <w:ins w:id="137" w:author="Roozbeh Atarius-9" w:date="2023-10-26T19:17:00Z"/>
        </w:rPr>
      </w:pPr>
      <w:r>
        <w:object w:dxaOrig="4691" w:dyaOrig="3416" w14:anchorId="4A50D22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34.5pt;height:170.75pt" o:ole="">
            <v:imagedata r:id="rId13" o:title=""/>
          </v:shape>
          <o:OLEObject Type="Embed" ProgID="Visio.Drawing.15" ShapeID="_x0000_i1027" DrawAspect="Content" ObjectID="_1761446418" r:id="rId14"/>
        </w:object>
      </w:r>
      <w:r w:rsidDel="00750A25">
        <w:t xml:space="preserve"> </w:t>
      </w:r>
      <w:del w:id="138" w:author="Roozbeh Atarius-9" w:date="2023-10-28T10:04:00Z">
        <w:r w:rsidR="00846131" w:rsidDel="00750A25">
          <w:fldChar w:fldCharType="begin"/>
        </w:r>
        <w:r w:rsidR="00000000">
          <w:fldChar w:fldCharType="separate"/>
        </w:r>
        <w:r w:rsidR="00846131" w:rsidDel="00750A25">
          <w:fldChar w:fldCharType="end"/>
        </w:r>
      </w:del>
    </w:p>
    <w:p w14:paraId="65D5446E" w14:textId="13EE076C" w:rsidR="00846131" w:rsidRDefault="00846131" w:rsidP="00846131">
      <w:pPr>
        <w:pStyle w:val="TF"/>
        <w:rPr>
          <w:ins w:id="139" w:author="Roozbeh Atarius-9" w:date="2023-10-26T19:17:00Z"/>
        </w:rPr>
      </w:pPr>
      <w:bookmarkStart w:id="140" w:name="_Toc131183833"/>
      <w:ins w:id="141" w:author="Roozbeh Atarius-9" w:date="2023-10-26T19:17:00Z">
        <w:r>
          <w:t>Figure 7.X.</w:t>
        </w:r>
      </w:ins>
      <w:ins w:id="142" w:author="Roozbeh Atarius-9" w:date="2023-10-28T10:04:00Z">
        <w:r w:rsidR="00750A25">
          <w:t>5</w:t>
        </w:r>
      </w:ins>
      <w:ins w:id="143" w:author="Roozbeh Atarius-9" w:date="2023-10-26T19:17:00Z">
        <w:r>
          <w:t xml:space="preserve">.2.1-1: Resource URI structure of the </w:t>
        </w:r>
        <w:r>
          <w:rPr>
            <w:color w:val="000000"/>
          </w:rPr>
          <w:t>SS_ADAE_</w:t>
        </w:r>
      </w:ins>
      <w:ins w:id="144" w:author="Roozbeh Atarius-9" w:date="2023-10-28T10:04:00Z">
        <w:r w:rsidR="00750A25">
          <w:rPr>
            <w:color w:val="000000"/>
          </w:rPr>
          <w:t>ServiceApi</w:t>
        </w:r>
      </w:ins>
      <w:ins w:id="145" w:author="Roozbeh Atarius-9" w:date="2023-10-26T19:17:00Z">
        <w:r>
          <w:rPr>
            <w:color w:val="000000"/>
          </w:rPr>
          <w:t>Analytics</w:t>
        </w:r>
        <w:r>
          <w:t xml:space="preserve"> API</w:t>
        </w:r>
      </w:ins>
    </w:p>
    <w:bookmarkEnd w:id="140"/>
    <w:p w14:paraId="41AF2D3E" w14:textId="35058E73" w:rsidR="00846131" w:rsidRDefault="00846131" w:rsidP="00846131">
      <w:pPr>
        <w:rPr>
          <w:ins w:id="146" w:author="Roozbeh Atarius-9" w:date="2023-10-26T19:17:00Z"/>
        </w:rPr>
      </w:pPr>
      <w:ins w:id="147" w:author="Roozbeh Atarius-9" w:date="2023-10-26T19:17:00Z">
        <w:r>
          <w:t>Table 7.X.</w:t>
        </w:r>
      </w:ins>
      <w:ins w:id="148" w:author="Roozbeh Atarius-9" w:date="2023-10-28T10:04:00Z">
        <w:r w:rsidR="00750A25">
          <w:t>5</w:t>
        </w:r>
      </w:ins>
      <w:ins w:id="149" w:author="Roozbeh Atarius-9" w:date="2023-10-26T19:17:00Z">
        <w:r>
          <w:t>.2.1-1 provides an overview of the resources and applicable HTTP methods.</w:t>
        </w:r>
      </w:ins>
    </w:p>
    <w:p w14:paraId="786771F8" w14:textId="45CC16A6" w:rsidR="00846131" w:rsidRDefault="00846131" w:rsidP="00846131">
      <w:pPr>
        <w:pStyle w:val="TH"/>
        <w:rPr>
          <w:ins w:id="150" w:author="Roozbeh Atarius-9" w:date="2023-10-26T19:17:00Z"/>
        </w:rPr>
      </w:pPr>
      <w:ins w:id="151" w:author="Roozbeh Atarius-9" w:date="2023-10-26T19:17:00Z">
        <w:r>
          <w:t>Table 7.X.</w:t>
        </w:r>
      </w:ins>
      <w:ins w:id="152" w:author="Roozbeh Atarius-9" w:date="2023-10-28T10:05:00Z">
        <w:r w:rsidR="00750A25">
          <w:t>5</w:t>
        </w:r>
      </w:ins>
      <w:ins w:id="153" w:author="Roozbeh Atarius-9" w:date="2023-10-26T19:17:00Z">
        <w:r>
          <w:t>.2.1-1: Resources and methods overview</w:t>
        </w:r>
      </w:ins>
    </w:p>
    <w:tbl>
      <w:tblPr>
        <w:tblW w:w="4782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55"/>
        <w:gridCol w:w="2754"/>
        <w:gridCol w:w="957"/>
        <w:gridCol w:w="3037"/>
      </w:tblGrid>
      <w:tr w:rsidR="00846131" w14:paraId="315236BB" w14:textId="77777777" w:rsidTr="00ED5848">
        <w:trPr>
          <w:jc w:val="center"/>
          <w:ins w:id="154" w:author="Roozbeh Atarius-9" w:date="2023-10-27T14:06:00Z"/>
        </w:trPr>
        <w:tc>
          <w:tcPr>
            <w:tcW w:w="13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338C3E1E" w14:textId="77777777" w:rsidR="00846131" w:rsidRDefault="00846131" w:rsidP="00ED5848">
            <w:pPr>
              <w:pStyle w:val="TAH"/>
              <w:rPr>
                <w:ins w:id="155" w:author="Roozbeh Atarius-9" w:date="2023-10-27T14:06:00Z"/>
              </w:rPr>
            </w:pPr>
            <w:ins w:id="156" w:author="Roozbeh Atarius-9" w:date="2023-10-27T14:06:00Z">
              <w:r>
                <w:t>Resource name</w:t>
              </w:r>
            </w:ins>
          </w:p>
        </w:tc>
        <w:tc>
          <w:tcPr>
            <w:tcW w:w="14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2637C4AA" w14:textId="77777777" w:rsidR="00846131" w:rsidRDefault="00846131" w:rsidP="00ED5848">
            <w:pPr>
              <w:pStyle w:val="TAH"/>
              <w:rPr>
                <w:ins w:id="157" w:author="Roozbeh Atarius-9" w:date="2023-10-27T14:06:00Z"/>
              </w:rPr>
            </w:pPr>
            <w:ins w:id="158" w:author="Roozbeh Atarius-9" w:date="2023-10-27T14:06:00Z">
              <w:r>
                <w:t>Resource URI</w:t>
              </w:r>
            </w:ins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44807756" w14:textId="77777777" w:rsidR="00846131" w:rsidRDefault="00846131" w:rsidP="00ED5848">
            <w:pPr>
              <w:pStyle w:val="TAH"/>
              <w:rPr>
                <w:ins w:id="159" w:author="Roozbeh Atarius-9" w:date="2023-10-27T14:06:00Z"/>
              </w:rPr>
            </w:pPr>
            <w:ins w:id="160" w:author="Roozbeh Atarius-9" w:date="2023-10-27T14:06:00Z">
              <w:r>
                <w:t>HTTP method</w:t>
              </w:r>
            </w:ins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0F6F0652" w14:textId="77777777" w:rsidR="00846131" w:rsidRDefault="00846131" w:rsidP="00ED5848">
            <w:pPr>
              <w:pStyle w:val="TAH"/>
              <w:rPr>
                <w:ins w:id="161" w:author="Roozbeh Atarius-9" w:date="2023-10-27T14:06:00Z"/>
              </w:rPr>
            </w:pPr>
            <w:ins w:id="162" w:author="Roozbeh Atarius-9" w:date="2023-10-27T14:06:00Z">
              <w:r>
                <w:t xml:space="preserve">Description </w:t>
              </w:r>
            </w:ins>
          </w:p>
        </w:tc>
      </w:tr>
      <w:tr w:rsidR="00846131" w14:paraId="4F89EFA4" w14:textId="77777777" w:rsidTr="00ED5848">
        <w:trPr>
          <w:trHeight w:val="763"/>
          <w:jc w:val="center"/>
          <w:ins w:id="163" w:author="Roozbeh Atarius-9" w:date="2023-10-27T14:06:00Z"/>
        </w:trPr>
        <w:tc>
          <w:tcPr>
            <w:tcW w:w="13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A0A6D97" w14:textId="594097C0" w:rsidR="00846131" w:rsidRDefault="00750A25" w:rsidP="00ED5848">
            <w:pPr>
              <w:pStyle w:val="TAL"/>
              <w:rPr>
                <w:ins w:id="164" w:author="Roozbeh Atarius-9" w:date="2023-10-27T14:06:00Z"/>
              </w:rPr>
            </w:pPr>
            <w:ins w:id="165" w:author="Roozbeh Atarius-9" w:date="2023-10-28T10:05:00Z">
              <w:r>
                <w:t>Service API</w:t>
              </w:r>
            </w:ins>
            <w:ins w:id="166" w:author="Roozbeh Atarius-9" w:date="2023-10-27T14:06:00Z">
              <w:r w:rsidR="00846131">
                <w:t xml:space="preserve"> event subscription</w:t>
              </w:r>
            </w:ins>
          </w:p>
        </w:tc>
        <w:tc>
          <w:tcPr>
            <w:tcW w:w="14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D1B0289" w14:textId="37538D44" w:rsidR="00846131" w:rsidRDefault="00846131" w:rsidP="00ED5848">
            <w:pPr>
              <w:pStyle w:val="TAL"/>
              <w:rPr>
                <w:ins w:id="167" w:author="Roozbeh Atarius-9" w:date="2023-10-27T14:06:00Z"/>
              </w:rPr>
            </w:pPr>
            <w:ins w:id="168" w:author="Roozbeh Atarius-9" w:date="2023-10-27T14:07:00Z">
              <w:r>
                <w:t>/</w:t>
              </w:r>
            </w:ins>
            <w:ins w:id="169" w:author="Roozbeh Atarius-9" w:date="2023-10-28T10:08:00Z">
              <w:r w:rsidR="00750A25">
                <w:t>service-api</w:t>
              </w:r>
            </w:ins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03D22F3" w14:textId="77777777" w:rsidR="00846131" w:rsidRDefault="00846131" w:rsidP="00ED5848">
            <w:pPr>
              <w:pStyle w:val="TAC"/>
              <w:rPr>
                <w:ins w:id="170" w:author="Roozbeh Atarius-9" w:date="2023-10-27T14:06:00Z"/>
              </w:rPr>
            </w:pPr>
            <w:ins w:id="171" w:author="Roozbeh Atarius-9" w:date="2023-10-27T14:06:00Z">
              <w:r>
                <w:t>POST</w:t>
              </w:r>
            </w:ins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472B4AB" w14:textId="5073DC55" w:rsidR="00846131" w:rsidRDefault="00846131" w:rsidP="00ED5848">
            <w:pPr>
              <w:pStyle w:val="TAL"/>
              <w:rPr>
                <w:ins w:id="172" w:author="Roozbeh Atarius-9" w:date="2023-10-27T14:06:00Z"/>
              </w:rPr>
            </w:pPr>
            <w:ins w:id="173" w:author="Roozbeh Atarius-9" w:date="2023-10-27T14:07:00Z">
              <w:r>
                <w:t xml:space="preserve">Subscription to the </w:t>
              </w:r>
            </w:ins>
            <w:ins w:id="174" w:author="Roozbeh Atarius-9" w:date="2023-10-28T10:08:00Z">
              <w:r w:rsidR="00750A25">
                <w:t>event of the service API</w:t>
              </w:r>
            </w:ins>
            <w:ins w:id="175" w:author="Roozbeh Atarius-9" w:date="2023-10-27T14:07:00Z">
              <w:r>
                <w:t xml:space="preserve"> analytics</w:t>
              </w:r>
            </w:ins>
          </w:p>
        </w:tc>
      </w:tr>
      <w:tr w:rsidR="00846131" w14:paraId="3EBF318F" w14:textId="77777777" w:rsidTr="00ED5848">
        <w:trPr>
          <w:trHeight w:val="763"/>
          <w:jc w:val="center"/>
          <w:ins w:id="176" w:author="Roozbeh Atarius-9" w:date="2023-10-27T14:07:00Z"/>
        </w:trPr>
        <w:tc>
          <w:tcPr>
            <w:tcW w:w="1334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79BB5984" w14:textId="0B87A1C6" w:rsidR="00846131" w:rsidRDefault="00750A25" w:rsidP="00ED5848">
            <w:pPr>
              <w:pStyle w:val="TAL"/>
              <w:rPr>
                <w:ins w:id="177" w:author="Roozbeh Atarius-9" w:date="2023-10-27T14:07:00Z"/>
              </w:rPr>
            </w:pPr>
            <w:ins w:id="178" w:author="Roozbeh Atarius-9" w:date="2023-10-28T10:07:00Z">
              <w:r>
                <w:t>Service API</w:t>
              </w:r>
            </w:ins>
            <w:ins w:id="179" w:author="Roozbeh Atarius-9" w:date="2023-10-27T14:07:00Z">
              <w:r w:rsidR="00846131">
                <w:t xml:space="preserve"> analytics</w:t>
              </w:r>
            </w:ins>
          </w:p>
        </w:tc>
        <w:tc>
          <w:tcPr>
            <w:tcW w:w="1496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23660F39" w14:textId="088B7123" w:rsidR="00846131" w:rsidRDefault="00846131" w:rsidP="00ED5848">
            <w:pPr>
              <w:pStyle w:val="TAL"/>
              <w:rPr>
                <w:ins w:id="180" w:author="Roozbeh Atarius-9" w:date="2023-10-27T14:07:00Z"/>
              </w:rPr>
            </w:pPr>
            <w:ins w:id="181" w:author="Roozbeh Atarius-9" w:date="2023-10-27T14:07:00Z">
              <w:r>
                <w:t>/</w:t>
              </w:r>
            </w:ins>
            <w:proofErr w:type="gramStart"/>
            <w:ins w:id="182" w:author="Roozbeh Atarius-9" w:date="2023-10-28T10:07:00Z">
              <w:r w:rsidR="00750A25">
                <w:t>service</w:t>
              </w:r>
            </w:ins>
            <w:proofErr w:type="gramEnd"/>
            <w:ins w:id="183" w:author="Roozbeh Atarius-9" w:date="2023-10-27T14:07:00Z">
              <w:r>
                <w:t>-</w:t>
              </w:r>
            </w:ins>
            <w:proofErr w:type="spellStart"/>
            <w:ins w:id="184" w:author="Roozbeh Atarius-9" w:date="2023-10-28T10:07:00Z">
              <w:r w:rsidR="00750A25">
                <w:t>api</w:t>
              </w:r>
            </w:ins>
            <w:proofErr w:type="spellEnd"/>
            <w:ins w:id="185" w:author="Roozbeh Atarius-10" w:date="2023-11-13T19:11:00Z">
              <w:r w:rsidR="004B61DE">
                <w:t>-l</w:t>
              </w:r>
            </w:ins>
            <w:ins w:id="186" w:author="Roozbeh Atarius-9" w:date="2023-10-27T14:07:00Z">
              <w:r>
                <w:t>og</w:t>
              </w:r>
            </w:ins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1D62B156" w14:textId="77777777" w:rsidR="00846131" w:rsidRDefault="00846131" w:rsidP="00ED5848">
            <w:pPr>
              <w:pStyle w:val="TAC"/>
              <w:rPr>
                <w:ins w:id="187" w:author="Roozbeh Atarius-9" w:date="2023-10-27T14:07:00Z"/>
              </w:rPr>
            </w:pPr>
            <w:ins w:id="188" w:author="Roozbeh Atarius-9" w:date="2023-10-27T14:07:00Z">
              <w:r>
                <w:t>GET</w:t>
              </w:r>
            </w:ins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6E39E97C" w14:textId="1F521413" w:rsidR="00846131" w:rsidRDefault="00846131" w:rsidP="00ED5848">
            <w:pPr>
              <w:pStyle w:val="TAL"/>
              <w:rPr>
                <w:ins w:id="189" w:author="Roozbeh Atarius-9" w:date="2023-10-27T14:07:00Z"/>
              </w:rPr>
            </w:pPr>
            <w:ins w:id="190" w:author="Roozbeh Atarius-9" w:date="2023-10-27T14:07:00Z">
              <w:r>
                <w:rPr>
                  <w:lang w:eastAsia="zh-CN"/>
                </w:rPr>
                <w:t xml:space="preserve">Request for </w:t>
              </w:r>
            </w:ins>
            <w:ins w:id="191" w:author="Roozbeh Atarius-9" w:date="2023-10-28T10:08:00Z">
              <w:r w:rsidR="00750A25">
                <w:rPr>
                  <w:lang w:eastAsia="zh-CN"/>
                </w:rPr>
                <w:t>service API</w:t>
              </w:r>
            </w:ins>
            <w:ins w:id="192" w:author="Roozbeh Atarius-9" w:date="2023-10-27T14:07:00Z">
              <w:r>
                <w:rPr>
                  <w:lang w:eastAsia="zh-CN"/>
                </w:rPr>
                <w:t xml:space="preserve"> historical analytics</w:t>
              </w:r>
            </w:ins>
          </w:p>
        </w:tc>
      </w:tr>
    </w:tbl>
    <w:p w14:paraId="47DD0A00" w14:textId="77777777" w:rsidR="00846131" w:rsidRDefault="00846131" w:rsidP="00846131">
      <w:pPr>
        <w:rPr>
          <w:ins w:id="193" w:author="Roozbeh Atarius-9" w:date="2023-10-26T19:17:00Z"/>
          <w:lang w:val="en-US" w:eastAsia="en-GB"/>
        </w:rPr>
      </w:pPr>
    </w:p>
    <w:p w14:paraId="05D56DAE" w14:textId="31EAE7BC" w:rsidR="00846131" w:rsidRDefault="00846131" w:rsidP="00846131">
      <w:pPr>
        <w:pStyle w:val="Heading5"/>
        <w:rPr>
          <w:ins w:id="194" w:author="Roozbeh Atarius-9" w:date="2023-10-27T09:03:00Z"/>
          <w:lang w:eastAsia="zh-CN"/>
        </w:rPr>
      </w:pPr>
      <w:bookmarkStart w:id="195" w:name="_Toc34154150"/>
      <w:bookmarkStart w:id="196" w:name="_Toc36041094"/>
      <w:bookmarkStart w:id="197" w:name="_Toc36041407"/>
      <w:bookmarkStart w:id="198" w:name="_Toc43196665"/>
      <w:bookmarkStart w:id="199" w:name="_Toc43481435"/>
      <w:bookmarkStart w:id="200" w:name="_Toc45134712"/>
      <w:bookmarkStart w:id="201" w:name="_Toc51189244"/>
      <w:bookmarkStart w:id="202" w:name="_Toc51763920"/>
      <w:bookmarkStart w:id="203" w:name="_Toc57206152"/>
      <w:bookmarkStart w:id="204" w:name="_Toc59019493"/>
      <w:bookmarkStart w:id="205" w:name="_Toc68170166"/>
      <w:bookmarkStart w:id="206" w:name="_Toc83234207"/>
      <w:bookmarkStart w:id="207" w:name="_Toc90661605"/>
      <w:bookmarkStart w:id="208" w:name="_Toc138755279"/>
      <w:bookmarkStart w:id="209" w:name="_Toc144222659"/>
      <w:ins w:id="210" w:author="Roozbeh Atarius-9" w:date="2023-10-27T09:03:00Z">
        <w:r>
          <w:rPr>
            <w:lang w:eastAsia="zh-CN"/>
          </w:rPr>
          <w:t>7.X.</w:t>
        </w:r>
      </w:ins>
      <w:ins w:id="211" w:author="Roozbeh Atarius-9" w:date="2023-10-28T10:15:00Z">
        <w:r w:rsidR="00F35DA9">
          <w:rPr>
            <w:lang w:eastAsia="zh-CN"/>
          </w:rPr>
          <w:t>5</w:t>
        </w:r>
      </w:ins>
      <w:ins w:id="212" w:author="Roozbeh Atarius-9" w:date="2023-10-27T09:03:00Z">
        <w:r>
          <w:rPr>
            <w:lang w:eastAsia="zh-CN"/>
          </w:rPr>
          <w:t>.2.2</w:t>
        </w:r>
        <w:r>
          <w:rPr>
            <w:lang w:eastAsia="zh-CN"/>
          </w:rPr>
          <w:tab/>
          <w:t xml:space="preserve">Resource: </w:t>
        </w:r>
      </w:ins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ins w:id="213" w:author="Roozbeh Atarius-9" w:date="2023-10-28T10:16:00Z">
        <w:r w:rsidR="00F35DA9">
          <w:t>Service API</w:t>
        </w:r>
      </w:ins>
      <w:ins w:id="214" w:author="Roozbeh Atarius-9" w:date="2023-10-27T09:03:00Z">
        <w:r>
          <w:t xml:space="preserve"> event subscription</w:t>
        </w:r>
      </w:ins>
    </w:p>
    <w:p w14:paraId="67DD7138" w14:textId="57AB1B65" w:rsidR="00846131" w:rsidRDefault="00846131" w:rsidP="00846131">
      <w:pPr>
        <w:pStyle w:val="Heading6"/>
        <w:rPr>
          <w:ins w:id="215" w:author="Roozbeh Atarius-9" w:date="2023-10-27T09:03:00Z"/>
          <w:lang w:eastAsia="zh-CN"/>
        </w:rPr>
      </w:pPr>
      <w:bookmarkStart w:id="216" w:name="_Toc34154151"/>
      <w:bookmarkStart w:id="217" w:name="_Toc36041095"/>
      <w:bookmarkStart w:id="218" w:name="_Toc36041408"/>
      <w:bookmarkStart w:id="219" w:name="_Toc43196666"/>
      <w:bookmarkStart w:id="220" w:name="_Toc43481436"/>
      <w:bookmarkStart w:id="221" w:name="_Toc45134713"/>
      <w:bookmarkStart w:id="222" w:name="_Toc51189245"/>
      <w:bookmarkStart w:id="223" w:name="_Toc51763921"/>
      <w:bookmarkStart w:id="224" w:name="_Toc57206153"/>
      <w:bookmarkStart w:id="225" w:name="_Toc59019494"/>
      <w:bookmarkStart w:id="226" w:name="_Toc68170167"/>
      <w:bookmarkStart w:id="227" w:name="_Toc83234208"/>
      <w:bookmarkStart w:id="228" w:name="_Toc90661606"/>
      <w:bookmarkStart w:id="229" w:name="_Toc138755280"/>
      <w:bookmarkStart w:id="230" w:name="_Toc144222660"/>
      <w:ins w:id="231" w:author="Roozbeh Atarius-9" w:date="2023-10-27T09:03:00Z">
        <w:r>
          <w:rPr>
            <w:lang w:eastAsia="zh-CN"/>
          </w:rPr>
          <w:t>7.X.</w:t>
        </w:r>
      </w:ins>
      <w:ins w:id="232" w:author="Roozbeh Atarius-9" w:date="2023-10-28T10:15:00Z">
        <w:r w:rsidR="00F35DA9">
          <w:rPr>
            <w:lang w:eastAsia="zh-CN"/>
          </w:rPr>
          <w:t>5</w:t>
        </w:r>
      </w:ins>
      <w:ins w:id="233" w:author="Roozbeh Atarius-9" w:date="2023-10-27T09:03:00Z">
        <w:r>
          <w:rPr>
            <w:lang w:eastAsia="zh-CN"/>
          </w:rPr>
          <w:t>.2.2.1</w:t>
        </w:r>
        <w:r>
          <w:rPr>
            <w:lang w:eastAsia="zh-CN"/>
          </w:rPr>
          <w:tab/>
          <w:t>Description</w:t>
        </w:r>
        <w:bookmarkEnd w:id="216"/>
        <w:bookmarkEnd w:id="217"/>
        <w:bookmarkEnd w:id="218"/>
        <w:bookmarkEnd w:id="219"/>
        <w:bookmarkEnd w:id="220"/>
        <w:bookmarkEnd w:id="221"/>
        <w:bookmarkEnd w:id="222"/>
        <w:bookmarkEnd w:id="223"/>
        <w:bookmarkEnd w:id="224"/>
        <w:bookmarkEnd w:id="225"/>
        <w:bookmarkEnd w:id="226"/>
        <w:bookmarkEnd w:id="227"/>
        <w:bookmarkEnd w:id="228"/>
        <w:bookmarkEnd w:id="229"/>
        <w:bookmarkEnd w:id="230"/>
      </w:ins>
    </w:p>
    <w:p w14:paraId="354D5659" w14:textId="7C2FB03C" w:rsidR="00846131" w:rsidRDefault="00F35DA9" w:rsidP="00846131">
      <w:pPr>
        <w:rPr>
          <w:ins w:id="234" w:author="Roozbeh Atarius-9" w:date="2023-10-27T09:03:00Z"/>
          <w:lang w:eastAsia="zh-CN"/>
        </w:rPr>
      </w:pPr>
      <w:ins w:id="235" w:author="Roozbeh Atarius-9" w:date="2023-10-28T10:16:00Z">
        <w:r>
          <w:rPr>
            <w:lang w:eastAsia="zh-CN"/>
          </w:rPr>
          <w:t>Service API</w:t>
        </w:r>
      </w:ins>
      <w:ins w:id="236" w:author="Roozbeh Atarius-9" w:date="2023-10-27T09:03:00Z">
        <w:r w:rsidR="00846131">
          <w:rPr>
            <w:lang w:eastAsia="zh-CN"/>
          </w:rPr>
          <w:t xml:space="preserve"> event subscription to the event of the </w:t>
        </w:r>
      </w:ins>
      <w:ins w:id="237" w:author="Roozbeh Atarius-9" w:date="2023-10-28T10:16:00Z">
        <w:r>
          <w:rPr>
            <w:lang w:eastAsia="zh-CN"/>
          </w:rPr>
          <w:t>service API</w:t>
        </w:r>
      </w:ins>
      <w:ins w:id="238" w:author="Roozbeh Atarius-9" w:date="2023-10-27T09:03:00Z">
        <w:r w:rsidR="00846131">
          <w:rPr>
            <w:lang w:eastAsia="zh-CN"/>
          </w:rPr>
          <w:t xml:space="preserve"> analytics.</w:t>
        </w:r>
      </w:ins>
    </w:p>
    <w:p w14:paraId="72F66879" w14:textId="57A77E31" w:rsidR="00846131" w:rsidRDefault="00846131" w:rsidP="00846131">
      <w:pPr>
        <w:pStyle w:val="Heading6"/>
        <w:rPr>
          <w:ins w:id="239" w:author="Roozbeh Atarius-9" w:date="2023-10-27T09:03:00Z"/>
          <w:lang w:eastAsia="zh-CN"/>
        </w:rPr>
      </w:pPr>
      <w:bookmarkStart w:id="240" w:name="_Toc34154152"/>
      <w:bookmarkStart w:id="241" w:name="_Toc36041096"/>
      <w:bookmarkStart w:id="242" w:name="_Toc36041409"/>
      <w:bookmarkStart w:id="243" w:name="_Toc43196667"/>
      <w:bookmarkStart w:id="244" w:name="_Toc43481437"/>
      <w:bookmarkStart w:id="245" w:name="_Toc45134714"/>
      <w:bookmarkStart w:id="246" w:name="_Toc51189246"/>
      <w:bookmarkStart w:id="247" w:name="_Toc51763922"/>
      <w:bookmarkStart w:id="248" w:name="_Toc57206154"/>
      <w:bookmarkStart w:id="249" w:name="_Toc59019495"/>
      <w:bookmarkStart w:id="250" w:name="_Toc68170168"/>
      <w:bookmarkStart w:id="251" w:name="_Toc83234209"/>
      <w:bookmarkStart w:id="252" w:name="_Toc90661607"/>
      <w:bookmarkStart w:id="253" w:name="_Toc138755281"/>
      <w:bookmarkStart w:id="254" w:name="_Toc144222661"/>
      <w:ins w:id="255" w:author="Roozbeh Atarius-9" w:date="2023-10-27T09:03:00Z">
        <w:r>
          <w:rPr>
            <w:lang w:eastAsia="zh-CN"/>
          </w:rPr>
          <w:lastRenderedPageBreak/>
          <w:t>7.X.</w:t>
        </w:r>
      </w:ins>
      <w:ins w:id="256" w:author="Roozbeh Atarius-9" w:date="2023-10-28T10:18:00Z">
        <w:r w:rsidR="00F35DA9">
          <w:rPr>
            <w:lang w:eastAsia="zh-CN"/>
          </w:rPr>
          <w:t>5</w:t>
        </w:r>
      </w:ins>
      <w:ins w:id="257" w:author="Roozbeh Atarius-9" w:date="2023-10-27T09:03:00Z">
        <w:r>
          <w:rPr>
            <w:lang w:eastAsia="zh-CN"/>
          </w:rPr>
          <w:t>.2.2.2</w:t>
        </w:r>
        <w:r>
          <w:rPr>
            <w:lang w:eastAsia="zh-CN"/>
          </w:rPr>
          <w:tab/>
          <w:t>Resource Definition</w:t>
        </w:r>
        <w:bookmarkEnd w:id="240"/>
        <w:bookmarkEnd w:id="241"/>
        <w:bookmarkEnd w:id="242"/>
        <w:bookmarkEnd w:id="243"/>
        <w:bookmarkEnd w:id="244"/>
        <w:bookmarkEnd w:id="245"/>
        <w:bookmarkEnd w:id="246"/>
        <w:bookmarkEnd w:id="247"/>
        <w:bookmarkEnd w:id="248"/>
        <w:bookmarkEnd w:id="249"/>
        <w:bookmarkEnd w:id="250"/>
        <w:bookmarkEnd w:id="251"/>
        <w:bookmarkEnd w:id="252"/>
        <w:bookmarkEnd w:id="253"/>
        <w:bookmarkEnd w:id="254"/>
      </w:ins>
    </w:p>
    <w:p w14:paraId="7212E97B" w14:textId="6B2D1443" w:rsidR="00846131" w:rsidRDefault="00846131" w:rsidP="00846131">
      <w:pPr>
        <w:rPr>
          <w:ins w:id="258" w:author="Roozbeh Atarius-9" w:date="2023-10-27T09:03:00Z"/>
          <w:b/>
          <w:lang w:eastAsia="zh-CN"/>
        </w:rPr>
      </w:pPr>
      <w:ins w:id="259" w:author="Roozbeh Atarius-9" w:date="2023-10-27T09:03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apiRoot}/ss-adae-</w:t>
        </w:r>
      </w:ins>
      <w:ins w:id="260" w:author="Roozbeh Atarius-9" w:date="2023-10-28T10:17:00Z">
        <w:r w:rsidR="00F35DA9">
          <w:rPr>
            <w:b/>
            <w:lang w:eastAsia="zh-CN"/>
          </w:rPr>
          <w:t>s</w:t>
        </w:r>
      </w:ins>
      <w:ins w:id="261" w:author="Roozbeh Atarius-9" w:date="2023-10-27T13:59:00Z">
        <w:r>
          <w:rPr>
            <w:b/>
            <w:lang w:eastAsia="zh-CN"/>
          </w:rPr>
          <w:t>a</w:t>
        </w:r>
      </w:ins>
      <w:ins w:id="262" w:author="Roozbeh Atarius-9" w:date="2023-10-27T09:03:00Z">
        <w:r>
          <w:rPr>
            <w:b/>
            <w:lang w:eastAsia="zh-CN"/>
          </w:rPr>
          <w:t>/&lt;apiVersion&gt;/</w:t>
        </w:r>
      </w:ins>
      <w:ins w:id="263" w:author="Roozbeh Atarius-9" w:date="2023-10-28T10:17:00Z">
        <w:r w:rsidR="00F35DA9">
          <w:rPr>
            <w:b/>
            <w:lang w:eastAsia="zh-CN"/>
          </w:rPr>
          <w:t>service</w:t>
        </w:r>
      </w:ins>
      <w:ins w:id="264" w:author="Roozbeh Atarius-9" w:date="2023-10-27T13:58:00Z">
        <w:r>
          <w:rPr>
            <w:b/>
            <w:lang w:eastAsia="zh-CN"/>
          </w:rPr>
          <w:t>-a</w:t>
        </w:r>
      </w:ins>
      <w:ins w:id="265" w:author="Roozbeh Atarius-9" w:date="2023-10-28T10:17:00Z">
        <w:r w:rsidR="00F35DA9">
          <w:rPr>
            <w:b/>
            <w:lang w:eastAsia="zh-CN"/>
          </w:rPr>
          <w:t>pi</w:t>
        </w:r>
      </w:ins>
    </w:p>
    <w:p w14:paraId="5A9419E1" w14:textId="40280242" w:rsidR="00846131" w:rsidRDefault="00846131" w:rsidP="00846131">
      <w:pPr>
        <w:rPr>
          <w:ins w:id="266" w:author="Roozbeh Atarius-9" w:date="2023-10-27T09:03:00Z"/>
          <w:lang w:eastAsia="zh-CN"/>
        </w:rPr>
      </w:pPr>
      <w:ins w:id="267" w:author="Roozbeh Atarius-9" w:date="2023-10-27T09:03:00Z">
        <w:r>
          <w:rPr>
            <w:lang w:eastAsia="zh-CN"/>
          </w:rPr>
          <w:t>This resource shall support the resource URI variables defined in the table 7.X.</w:t>
        </w:r>
      </w:ins>
      <w:ins w:id="268" w:author="Roozbeh Atarius-9" w:date="2023-10-28T10:18:00Z">
        <w:r w:rsidR="00F35DA9">
          <w:rPr>
            <w:lang w:eastAsia="zh-CN"/>
          </w:rPr>
          <w:t>5</w:t>
        </w:r>
      </w:ins>
      <w:ins w:id="269" w:author="Roozbeh Atarius-9" w:date="2023-10-27T09:03:00Z">
        <w:r>
          <w:rPr>
            <w:lang w:eastAsia="zh-CN"/>
          </w:rPr>
          <w:t>.2.2.2-1.</w:t>
        </w:r>
      </w:ins>
    </w:p>
    <w:p w14:paraId="7EB1B2DD" w14:textId="3DC146B5" w:rsidR="00846131" w:rsidRDefault="00846131" w:rsidP="00846131">
      <w:pPr>
        <w:pStyle w:val="TH"/>
        <w:rPr>
          <w:ins w:id="270" w:author="Roozbeh Atarius-9" w:date="2023-10-27T09:03:00Z"/>
          <w:rFonts w:cs="Arial"/>
        </w:rPr>
      </w:pPr>
      <w:ins w:id="271" w:author="Roozbeh Atarius-9" w:date="2023-10-27T09:03:00Z">
        <w:r>
          <w:t>Table 7.X.</w:t>
        </w:r>
      </w:ins>
      <w:ins w:id="272" w:author="Roozbeh Atarius-9" w:date="2023-10-28T10:18:00Z">
        <w:r w:rsidR="00F35DA9">
          <w:t>5</w:t>
        </w:r>
      </w:ins>
      <w:ins w:id="273" w:author="Roozbeh Atarius-9" w:date="2023-10-27T09:03:00Z">
        <w:r>
          <w:t>.2.2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257"/>
        <w:gridCol w:w="1740"/>
        <w:gridCol w:w="6626"/>
      </w:tblGrid>
      <w:tr w:rsidR="00846131" w14:paraId="2179BCD4" w14:textId="77777777" w:rsidTr="00ED5848">
        <w:trPr>
          <w:jc w:val="center"/>
          <w:ins w:id="274" w:author="Roozbeh Atarius-9" w:date="2023-10-27T09:03:00Z"/>
        </w:trPr>
        <w:tc>
          <w:tcPr>
            <w:tcW w:w="65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hideMark/>
          </w:tcPr>
          <w:p w14:paraId="0227B83B" w14:textId="77777777" w:rsidR="00846131" w:rsidRDefault="00846131" w:rsidP="00ED5848">
            <w:pPr>
              <w:pStyle w:val="TAH"/>
              <w:rPr>
                <w:ins w:id="275" w:author="Roozbeh Atarius-9" w:date="2023-10-27T09:03:00Z"/>
              </w:rPr>
            </w:pPr>
            <w:ins w:id="276" w:author="Roozbeh Atarius-9" w:date="2023-10-27T09:03:00Z">
              <w:r>
                <w:t>Name</w:t>
              </w:r>
            </w:ins>
          </w:p>
        </w:tc>
        <w:tc>
          <w:tcPr>
            <w:tcW w:w="90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hideMark/>
          </w:tcPr>
          <w:p w14:paraId="48D3714C" w14:textId="77777777" w:rsidR="00846131" w:rsidRDefault="00846131" w:rsidP="00ED5848">
            <w:pPr>
              <w:pStyle w:val="TAH"/>
              <w:rPr>
                <w:ins w:id="277" w:author="Roozbeh Atarius-9" w:date="2023-10-27T09:03:00Z"/>
              </w:rPr>
            </w:pPr>
            <w:ins w:id="278" w:author="Roozbeh Atarius-9" w:date="2023-10-27T09:03:00Z">
              <w:r>
                <w:t>Data Type</w:t>
              </w:r>
            </w:ins>
          </w:p>
        </w:tc>
        <w:tc>
          <w:tcPr>
            <w:tcW w:w="34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vAlign w:val="center"/>
            <w:hideMark/>
          </w:tcPr>
          <w:p w14:paraId="72AE3D7C" w14:textId="77777777" w:rsidR="00846131" w:rsidRDefault="00846131" w:rsidP="00ED5848">
            <w:pPr>
              <w:pStyle w:val="TAH"/>
              <w:rPr>
                <w:ins w:id="279" w:author="Roozbeh Atarius-9" w:date="2023-10-27T09:03:00Z"/>
              </w:rPr>
            </w:pPr>
            <w:ins w:id="280" w:author="Roozbeh Atarius-9" w:date="2023-10-27T09:03:00Z">
              <w:r>
                <w:t>Definition</w:t>
              </w:r>
            </w:ins>
          </w:p>
        </w:tc>
      </w:tr>
      <w:tr w:rsidR="00846131" w14:paraId="5A5464F0" w14:textId="77777777" w:rsidTr="00ED5848">
        <w:trPr>
          <w:jc w:val="center"/>
          <w:ins w:id="281" w:author="Roozbeh Atarius-9" w:date="2023-10-27T09:03:00Z"/>
        </w:trPr>
        <w:tc>
          <w:tcPr>
            <w:tcW w:w="65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64DD161" w14:textId="77777777" w:rsidR="00846131" w:rsidRDefault="00846131" w:rsidP="00ED5848">
            <w:pPr>
              <w:pStyle w:val="TAL"/>
              <w:rPr>
                <w:ins w:id="282" w:author="Roozbeh Atarius-9" w:date="2023-10-27T09:03:00Z"/>
              </w:rPr>
            </w:pPr>
            <w:ins w:id="283" w:author="Roozbeh Atarius-9" w:date="2023-10-27T09:03:00Z">
              <w:r>
                <w:t>apiRoot</w:t>
              </w:r>
            </w:ins>
          </w:p>
        </w:tc>
        <w:tc>
          <w:tcPr>
            <w:tcW w:w="90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2665135" w14:textId="77777777" w:rsidR="00846131" w:rsidRDefault="00846131" w:rsidP="00ED5848">
            <w:pPr>
              <w:pStyle w:val="TAL"/>
              <w:rPr>
                <w:ins w:id="284" w:author="Roozbeh Atarius-9" w:date="2023-10-27T09:03:00Z"/>
              </w:rPr>
            </w:pPr>
            <w:ins w:id="285" w:author="Roozbeh Atarius-9" w:date="2023-10-27T09:03:00Z">
              <w:r>
                <w:t>string</w:t>
              </w:r>
            </w:ins>
          </w:p>
        </w:tc>
        <w:tc>
          <w:tcPr>
            <w:tcW w:w="34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A45FF00" w14:textId="77777777" w:rsidR="00846131" w:rsidRDefault="00846131" w:rsidP="00ED5848">
            <w:pPr>
              <w:pStyle w:val="TAL"/>
              <w:rPr>
                <w:ins w:id="286" w:author="Roozbeh Atarius-9" w:date="2023-10-27T09:03:00Z"/>
              </w:rPr>
            </w:pPr>
            <w:ins w:id="287" w:author="Roozbeh Atarius-9" w:date="2023-10-27T09:03:00Z">
              <w:r>
                <w:t>See clause 6.5</w:t>
              </w:r>
            </w:ins>
          </w:p>
        </w:tc>
      </w:tr>
    </w:tbl>
    <w:p w14:paraId="72B13608" w14:textId="3C57DD0F" w:rsidR="00846131" w:rsidRDefault="00846131" w:rsidP="00846131">
      <w:pPr>
        <w:pStyle w:val="Heading6"/>
        <w:rPr>
          <w:ins w:id="288" w:author="Roozbeh Atarius-9" w:date="2023-10-27T09:03:00Z"/>
          <w:lang w:eastAsia="zh-CN"/>
        </w:rPr>
      </w:pPr>
      <w:bookmarkStart w:id="289" w:name="_Toc34154153"/>
      <w:bookmarkStart w:id="290" w:name="_Toc36041097"/>
      <w:bookmarkStart w:id="291" w:name="_Toc36041410"/>
      <w:bookmarkStart w:id="292" w:name="_Toc43196668"/>
      <w:bookmarkStart w:id="293" w:name="_Toc43481438"/>
      <w:bookmarkStart w:id="294" w:name="_Toc45134715"/>
      <w:bookmarkStart w:id="295" w:name="_Toc51189247"/>
      <w:bookmarkStart w:id="296" w:name="_Toc51763923"/>
      <w:bookmarkStart w:id="297" w:name="_Toc57206155"/>
      <w:bookmarkStart w:id="298" w:name="_Toc59019496"/>
      <w:bookmarkStart w:id="299" w:name="_Toc68170169"/>
      <w:bookmarkStart w:id="300" w:name="_Toc83234210"/>
      <w:bookmarkStart w:id="301" w:name="_Toc90661608"/>
      <w:bookmarkStart w:id="302" w:name="_Toc138755282"/>
      <w:bookmarkStart w:id="303" w:name="_Toc144222662"/>
      <w:ins w:id="304" w:author="Roozbeh Atarius-9" w:date="2023-10-27T09:03:00Z">
        <w:r>
          <w:rPr>
            <w:lang w:eastAsia="zh-CN"/>
          </w:rPr>
          <w:t>7.X.</w:t>
        </w:r>
      </w:ins>
      <w:ins w:id="305" w:author="Roozbeh Atarius-9" w:date="2023-10-28T10:18:00Z">
        <w:r w:rsidR="00F35DA9">
          <w:rPr>
            <w:lang w:eastAsia="zh-CN"/>
          </w:rPr>
          <w:t>5</w:t>
        </w:r>
      </w:ins>
      <w:ins w:id="306" w:author="Roozbeh Atarius-9" w:date="2023-10-27T09:03:00Z">
        <w:r>
          <w:rPr>
            <w:lang w:eastAsia="zh-CN"/>
          </w:rPr>
          <w:t>.2.2.3</w:t>
        </w:r>
        <w:r>
          <w:rPr>
            <w:lang w:eastAsia="zh-CN"/>
          </w:rPr>
          <w:tab/>
          <w:t>Resource Standard Methods</w:t>
        </w:r>
        <w:bookmarkEnd w:id="289"/>
        <w:bookmarkEnd w:id="290"/>
        <w:bookmarkEnd w:id="291"/>
        <w:bookmarkEnd w:id="292"/>
        <w:bookmarkEnd w:id="293"/>
        <w:bookmarkEnd w:id="294"/>
        <w:bookmarkEnd w:id="295"/>
        <w:bookmarkEnd w:id="296"/>
        <w:bookmarkEnd w:id="297"/>
        <w:bookmarkEnd w:id="298"/>
        <w:bookmarkEnd w:id="299"/>
        <w:bookmarkEnd w:id="300"/>
        <w:bookmarkEnd w:id="301"/>
        <w:bookmarkEnd w:id="302"/>
        <w:bookmarkEnd w:id="303"/>
      </w:ins>
    </w:p>
    <w:p w14:paraId="1372D1DC" w14:textId="2B5312BC" w:rsidR="00846131" w:rsidRDefault="00846131" w:rsidP="00846131">
      <w:pPr>
        <w:pStyle w:val="Heading7"/>
        <w:rPr>
          <w:ins w:id="307" w:author="Roozbeh Atarius-9" w:date="2023-10-27T09:03:00Z"/>
          <w:lang w:eastAsia="zh-CN"/>
        </w:rPr>
      </w:pPr>
      <w:bookmarkStart w:id="308" w:name="_Toc34154154"/>
      <w:bookmarkStart w:id="309" w:name="_Toc36041098"/>
      <w:bookmarkStart w:id="310" w:name="_Toc36041411"/>
      <w:bookmarkStart w:id="311" w:name="_Toc43196669"/>
      <w:bookmarkStart w:id="312" w:name="_Toc43481439"/>
      <w:bookmarkStart w:id="313" w:name="_Toc45134716"/>
      <w:bookmarkStart w:id="314" w:name="_Toc51189248"/>
      <w:bookmarkStart w:id="315" w:name="_Toc51763924"/>
      <w:bookmarkStart w:id="316" w:name="_Toc57206156"/>
      <w:bookmarkStart w:id="317" w:name="_Toc59019497"/>
      <w:bookmarkStart w:id="318" w:name="_Toc68170170"/>
      <w:bookmarkStart w:id="319" w:name="_Toc83234211"/>
      <w:bookmarkStart w:id="320" w:name="_Toc90661609"/>
      <w:bookmarkStart w:id="321" w:name="_Toc138755283"/>
      <w:bookmarkStart w:id="322" w:name="_Toc144222663"/>
      <w:ins w:id="323" w:author="Roozbeh Atarius-9" w:date="2023-10-27T09:03:00Z">
        <w:r>
          <w:rPr>
            <w:lang w:eastAsia="zh-CN"/>
          </w:rPr>
          <w:t>7.X.</w:t>
        </w:r>
      </w:ins>
      <w:ins w:id="324" w:author="Roozbeh Atarius-9" w:date="2023-10-28T10:18:00Z">
        <w:r w:rsidR="00F35DA9">
          <w:rPr>
            <w:lang w:eastAsia="zh-CN"/>
          </w:rPr>
          <w:t>5</w:t>
        </w:r>
      </w:ins>
      <w:ins w:id="325" w:author="Roozbeh Atarius-9" w:date="2023-10-27T09:03:00Z">
        <w:r>
          <w:rPr>
            <w:lang w:eastAsia="zh-CN"/>
          </w:rPr>
          <w:t>.2.2.3.1</w:t>
        </w:r>
        <w:r>
          <w:rPr>
            <w:lang w:eastAsia="zh-CN"/>
          </w:rPr>
          <w:tab/>
        </w:r>
        <w:bookmarkEnd w:id="308"/>
        <w:bookmarkEnd w:id="309"/>
        <w:bookmarkEnd w:id="310"/>
        <w:bookmarkEnd w:id="311"/>
        <w:bookmarkEnd w:id="312"/>
        <w:bookmarkEnd w:id="313"/>
        <w:bookmarkEnd w:id="314"/>
        <w:bookmarkEnd w:id="315"/>
        <w:bookmarkEnd w:id="316"/>
        <w:bookmarkEnd w:id="317"/>
        <w:bookmarkEnd w:id="318"/>
        <w:bookmarkEnd w:id="319"/>
        <w:bookmarkEnd w:id="320"/>
        <w:bookmarkEnd w:id="321"/>
        <w:bookmarkEnd w:id="322"/>
        <w:r>
          <w:rPr>
            <w:lang w:eastAsia="zh-CN"/>
          </w:rPr>
          <w:t>POST</w:t>
        </w:r>
      </w:ins>
    </w:p>
    <w:p w14:paraId="36E9AFA0" w14:textId="4EC815B3" w:rsidR="00846131" w:rsidRDefault="00846131" w:rsidP="00846131">
      <w:pPr>
        <w:rPr>
          <w:ins w:id="326" w:author="Roozbeh Atarius-9" w:date="2023-10-27T09:03:00Z"/>
        </w:rPr>
      </w:pPr>
      <w:ins w:id="327" w:author="Roozbeh Atarius-9" w:date="2023-10-27T09:03:00Z">
        <w:r>
          <w:t xml:space="preserve">This method to subscribe to the event of the </w:t>
        </w:r>
      </w:ins>
      <w:ins w:id="328" w:author="Roozbeh Atarius-9" w:date="2023-10-30T16:07:00Z">
        <w:r w:rsidR="00466AA7">
          <w:t>service API</w:t>
        </w:r>
      </w:ins>
      <w:ins w:id="329" w:author="Roozbeh Atarius-9" w:date="2023-10-27T09:03:00Z">
        <w:r>
          <w:t xml:space="preserve"> analytics and shall support the URI query parameters specified in table 7.X.</w:t>
        </w:r>
      </w:ins>
      <w:ins w:id="330" w:author="Roozbeh Atarius-9" w:date="2023-10-28T10:18:00Z">
        <w:r w:rsidR="00F35DA9">
          <w:t>5</w:t>
        </w:r>
      </w:ins>
      <w:ins w:id="331" w:author="Roozbeh Atarius-9" w:date="2023-10-27T09:03:00Z">
        <w:r>
          <w:t>.2.2.3.1-1.</w:t>
        </w:r>
      </w:ins>
    </w:p>
    <w:p w14:paraId="3E036AA3" w14:textId="086E7562" w:rsidR="00846131" w:rsidRDefault="00846131" w:rsidP="00846131">
      <w:pPr>
        <w:pStyle w:val="TH"/>
        <w:rPr>
          <w:ins w:id="332" w:author="Roozbeh Atarius-9" w:date="2023-10-27T09:03:00Z"/>
          <w:rFonts w:cs="Arial"/>
        </w:rPr>
      </w:pPr>
      <w:ins w:id="333" w:author="Roozbeh Atarius-9" w:date="2023-10-27T09:03:00Z">
        <w:r>
          <w:t>Table 7.X.</w:t>
        </w:r>
      </w:ins>
      <w:ins w:id="334" w:author="Roozbeh Atarius-9" w:date="2023-10-28T10:18:00Z">
        <w:r w:rsidR="00F35DA9">
          <w:t>5</w:t>
        </w:r>
      </w:ins>
      <w:ins w:id="335" w:author="Roozbeh Atarius-9" w:date="2023-10-27T09:03:00Z">
        <w:r>
          <w:t xml:space="preserve">.2.2.3.1-1: URI query parameters supported by the POST method on this resource 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5"/>
        <w:gridCol w:w="413"/>
        <w:gridCol w:w="1107"/>
        <w:gridCol w:w="5040"/>
      </w:tblGrid>
      <w:tr w:rsidR="00846131" w14:paraId="5F1C8DEF" w14:textId="77777777" w:rsidTr="00ED5848">
        <w:trPr>
          <w:jc w:val="center"/>
          <w:ins w:id="336" w:author="Roozbeh Atarius-9" w:date="2023-10-27T09:03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41EBD11" w14:textId="77777777" w:rsidR="00846131" w:rsidRDefault="00846131" w:rsidP="00ED5848">
            <w:pPr>
              <w:pStyle w:val="TAH"/>
              <w:rPr>
                <w:ins w:id="337" w:author="Roozbeh Atarius-9" w:date="2023-10-27T09:03:00Z"/>
              </w:rPr>
            </w:pPr>
            <w:ins w:id="338" w:author="Roozbeh Atarius-9" w:date="2023-10-27T09:03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A480473" w14:textId="77777777" w:rsidR="00846131" w:rsidRDefault="00846131" w:rsidP="00ED5848">
            <w:pPr>
              <w:pStyle w:val="TAH"/>
              <w:rPr>
                <w:ins w:id="339" w:author="Roozbeh Atarius-9" w:date="2023-10-27T09:03:00Z"/>
              </w:rPr>
            </w:pPr>
            <w:ins w:id="340" w:author="Roozbeh Atarius-9" w:date="2023-10-27T09:03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7DF905C" w14:textId="77777777" w:rsidR="00846131" w:rsidRDefault="00846131" w:rsidP="00ED5848">
            <w:pPr>
              <w:pStyle w:val="TAH"/>
              <w:rPr>
                <w:ins w:id="341" w:author="Roozbeh Atarius-9" w:date="2023-10-27T09:03:00Z"/>
              </w:rPr>
            </w:pPr>
            <w:ins w:id="342" w:author="Roozbeh Atarius-9" w:date="2023-10-27T09:03:00Z">
              <w:r>
                <w:t>P</w:t>
              </w:r>
            </w:ins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6B1F86E" w14:textId="77777777" w:rsidR="00846131" w:rsidRDefault="00846131" w:rsidP="00ED5848">
            <w:pPr>
              <w:pStyle w:val="TAH"/>
              <w:rPr>
                <w:ins w:id="343" w:author="Roozbeh Atarius-9" w:date="2023-10-27T09:03:00Z"/>
              </w:rPr>
            </w:pPr>
            <w:ins w:id="344" w:author="Roozbeh Atarius-9" w:date="2023-10-27T09:03:00Z">
              <w:r>
                <w:t>Cardinality</w:t>
              </w:r>
            </w:ins>
          </w:p>
        </w:tc>
        <w:tc>
          <w:tcPr>
            <w:tcW w:w="2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54947A16" w14:textId="77777777" w:rsidR="00846131" w:rsidRDefault="00846131" w:rsidP="00ED5848">
            <w:pPr>
              <w:pStyle w:val="TAH"/>
              <w:rPr>
                <w:ins w:id="345" w:author="Roozbeh Atarius-9" w:date="2023-10-27T09:03:00Z"/>
              </w:rPr>
            </w:pPr>
            <w:ins w:id="346" w:author="Roozbeh Atarius-9" w:date="2023-10-27T09:03:00Z">
              <w:r>
                <w:t>Description</w:t>
              </w:r>
            </w:ins>
          </w:p>
        </w:tc>
      </w:tr>
      <w:tr w:rsidR="00846131" w14:paraId="698FF95A" w14:textId="77777777" w:rsidTr="00ED5848">
        <w:trPr>
          <w:jc w:val="center"/>
          <w:ins w:id="347" w:author="Roozbeh Atarius-9" w:date="2023-10-27T09:03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657DF1E6" w14:textId="77777777" w:rsidR="00846131" w:rsidRDefault="00846131" w:rsidP="00ED5848">
            <w:pPr>
              <w:pStyle w:val="TAL"/>
              <w:rPr>
                <w:ins w:id="348" w:author="Roozbeh Atarius-9" w:date="2023-10-27T09:03:00Z"/>
              </w:rPr>
            </w:pPr>
            <w:ins w:id="349" w:author="Roozbeh Atarius-9" w:date="2023-10-27T09:03:00Z">
              <w:r>
                <w:t>n/a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2BB5E9DC" w14:textId="77777777" w:rsidR="00846131" w:rsidRDefault="00846131" w:rsidP="00ED5848">
            <w:pPr>
              <w:pStyle w:val="TAL"/>
              <w:rPr>
                <w:ins w:id="350" w:author="Roozbeh Atarius-9" w:date="2023-10-27T09:03:00Z"/>
              </w:rPr>
            </w:pPr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7CD96693" w14:textId="77777777" w:rsidR="00846131" w:rsidRDefault="00846131" w:rsidP="00ED5848">
            <w:pPr>
              <w:pStyle w:val="TAC"/>
              <w:rPr>
                <w:ins w:id="351" w:author="Roozbeh Atarius-9" w:date="2023-10-27T09:03:00Z"/>
              </w:rPr>
            </w:pP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3B410472" w14:textId="77777777" w:rsidR="00846131" w:rsidRDefault="00846131" w:rsidP="00ED5848">
            <w:pPr>
              <w:pStyle w:val="TAL"/>
              <w:rPr>
                <w:ins w:id="352" w:author="Roozbeh Atarius-9" w:date="2023-10-27T09:03:00Z"/>
              </w:rPr>
            </w:pPr>
          </w:p>
        </w:tc>
        <w:tc>
          <w:tcPr>
            <w:tcW w:w="2646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vAlign w:val="center"/>
          </w:tcPr>
          <w:p w14:paraId="48546ABF" w14:textId="77777777" w:rsidR="00846131" w:rsidRDefault="00846131" w:rsidP="00ED5848">
            <w:pPr>
              <w:pStyle w:val="TAL"/>
              <w:rPr>
                <w:ins w:id="353" w:author="Roozbeh Atarius-9" w:date="2023-10-27T09:03:00Z"/>
              </w:rPr>
            </w:pPr>
          </w:p>
        </w:tc>
      </w:tr>
    </w:tbl>
    <w:p w14:paraId="535DD4F9" w14:textId="77777777" w:rsidR="00846131" w:rsidRDefault="00846131" w:rsidP="00846131">
      <w:pPr>
        <w:rPr>
          <w:ins w:id="354" w:author="Roozbeh Atarius-9" w:date="2023-10-27T09:03:00Z"/>
        </w:rPr>
      </w:pPr>
    </w:p>
    <w:p w14:paraId="51C04825" w14:textId="1DA2C70D" w:rsidR="00846131" w:rsidRDefault="00846131" w:rsidP="00846131">
      <w:pPr>
        <w:rPr>
          <w:ins w:id="355" w:author="Roozbeh Atarius-9" w:date="2023-10-27T09:03:00Z"/>
        </w:rPr>
      </w:pPr>
      <w:ins w:id="356" w:author="Roozbeh Atarius-9" w:date="2023-10-27T09:03:00Z">
        <w:r>
          <w:t>This method shall support the request data structures specified in table 7.X.</w:t>
        </w:r>
      </w:ins>
      <w:ins w:id="357" w:author="Roozbeh Atarius-9" w:date="2023-10-28T10:19:00Z">
        <w:r w:rsidR="00F35DA9">
          <w:t>5</w:t>
        </w:r>
      </w:ins>
      <w:ins w:id="358" w:author="Roozbeh Atarius-9" w:date="2023-10-27T09:03:00Z">
        <w:r>
          <w:t>.2.2.3.1-2 and the response data structures and response codes specified in table 7.X.</w:t>
        </w:r>
      </w:ins>
      <w:ins w:id="359" w:author="Roozbeh Atarius-9" w:date="2023-10-28T10:19:00Z">
        <w:r w:rsidR="00F35DA9">
          <w:t>5</w:t>
        </w:r>
      </w:ins>
      <w:ins w:id="360" w:author="Roozbeh Atarius-9" w:date="2023-10-27T09:03:00Z">
        <w:r>
          <w:t>.2.2.3.1-3.</w:t>
        </w:r>
      </w:ins>
    </w:p>
    <w:p w14:paraId="589C9EAA" w14:textId="053BCAA4" w:rsidR="00846131" w:rsidRDefault="00846131" w:rsidP="00846131">
      <w:pPr>
        <w:pStyle w:val="TH"/>
        <w:rPr>
          <w:ins w:id="361" w:author="Roozbeh Atarius-9" w:date="2023-10-27T09:03:00Z"/>
        </w:rPr>
      </w:pPr>
      <w:ins w:id="362" w:author="Roozbeh Atarius-9" w:date="2023-10-27T09:03:00Z">
        <w:r>
          <w:t>Table 7.X.</w:t>
        </w:r>
      </w:ins>
      <w:ins w:id="363" w:author="Roozbeh Atarius-9" w:date="2023-10-28T10:19:00Z">
        <w:r w:rsidR="00F35DA9">
          <w:t>5</w:t>
        </w:r>
      </w:ins>
      <w:ins w:id="364" w:author="Roozbeh Atarius-9" w:date="2023-10-27T09:03:00Z">
        <w:r>
          <w:t xml:space="preserve">.2.2.3.1-2: Data structures supported by the POST Request Body on this resource 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6"/>
        <w:gridCol w:w="418"/>
        <w:gridCol w:w="1246"/>
        <w:gridCol w:w="6277"/>
      </w:tblGrid>
      <w:tr w:rsidR="00846131" w14:paraId="49A842F4" w14:textId="77777777" w:rsidTr="00ED5848">
        <w:trPr>
          <w:jc w:val="center"/>
          <w:ins w:id="365" w:author="Roozbeh Atarius-9" w:date="2023-10-27T09:03:00Z"/>
        </w:trPr>
        <w:tc>
          <w:tcPr>
            <w:tcW w:w="16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B7FB6D4" w14:textId="77777777" w:rsidR="00846131" w:rsidRDefault="00846131" w:rsidP="00ED5848">
            <w:pPr>
              <w:pStyle w:val="TAH"/>
              <w:rPr>
                <w:ins w:id="366" w:author="Roozbeh Atarius-9" w:date="2023-10-27T09:03:00Z"/>
              </w:rPr>
            </w:pPr>
            <w:ins w:id="367" w:author="Roozbeh Atarius-9" w:date="2023-10-27T09:03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D95990A" w14:textId="77777777" w:rsidR="00846131" w:rsidRDefault="00846131" w:rsidP="00ED5848">
            <w:pPr>
              <w:pStyle w:val="TAH"/>
              <w:rPr>
                <w:ins w:id="368" w:author="Roozbeh Atarius-9" w:date="2023-10-27T09:03:00Z"/>
              </w:rPr>
            </w:pPr>
            <w:ins w:id="369" w:author="Roozbeh Atarius-9" w:date="2023-10-27T09:03:00Z">
              <w:r>
                <w:t>P</w:t>
              </w:r>
            </w:ins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F1CED0D" w14:textId="77777777" w:rsidR="00846131" w:rsidRDefault="00846131" w:rsidP="00ED5848">
            <w:pPr>
              <w:pStyle w:val="TAH"/>
              <w:rPr>
                <w:ins w:id="370" w:author="Roozbeh Atarius-9" w:date="2023-10-27T09:03:00Z"/>
              </w:rPr>
            </w:pPr>
            <w:ins w:id="371" w:author="Roozbeh Atarius-9" w:date="2023-10-27T09:03:00Z">
              <w:r>
                <w:t>Cardinality</w:t>
              </w:r>
            </w:ins>
          </w:p>
        </w:tc>
        <w:tc>
          <w:tcPr>
            <w:tcW w:w="64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03BECC17" w14:textId="77777777" w:rsidR="00846131" w:rsidRDefault="00846131" w:rsidP="00ED5848">
            <w:pPr>
              <w:pStyle w:val="TAH"/>
              <w:rPr>
                <w:ins w:id="372" w:author="Roozbeh Atarius-9" w:date="2023-10-27T09:03:00Z"/>
              </w:rPr>
            </w:pPr>
            <w:ins w:id="373" w:author="Roozbeh Atarius-9" w:date="2023-10-27T09:03:00Z">
              <w:r>
                <w:t>Description</w:t>
              </w:r>
            </w:ins>
          </w:p>
        </w:tc>
      </w:tr>
      <w:tr w:rsidR="00846131" w14:paraId="303D3ECB" w14:textId="77777777" w:rsidTr="00ED5848">
        <w:trPr>
          <w:jc w:val="center"/>
          <w:ins w:id="374" w:author="Roozbeh Atarius-9" w:date="2023-10-27T09:03:00Z"/>
        </w:trPr>
        <w:tc>
          <w:tcPr>
            <w:tcW w:w="1627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571D781C" w14:textId="04433F04" w:rsidR="00846131" w:rsidRDefault="00F35DA9" w:rsidP="00ED5848">
            <w:pPr>
              <w:pStyle w:val="TAL"/>
              <w:rPr>
                <w:ins w:id="375" w:author="Roozbeh Atarius-9" w:date="2023-10-27T09:03:00Z"/>
              </w:rPr>
            </w:pPr>
            <w:proofErr w:type="spellStart"/>
            <w:ins w:id="376" w:author="Roozbeh Atarius-9" w:date="2023-10-28T10:19:00Z">
              <w:r>
                <w:t>SrvApi</w:t>
              </w:r>
            </w:ins>
            <w:ins w:id="377" w:author="Roozbeh Atarius-9" w:date="2023-10-27T09:03:00Z">
              <w:r w:rsidR="00846131">
                <w:t>AnalyticsSubs</w:t>
              </w:r>
              <w:proofErr w:type="spellEnd"/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2095B279" w14:textId="77777777" w:rsidR="00846131" w:rsidRDefault="00846131" w:rsidP="00ED5848">
            <w:pPr>
              <w:pStyle w:val="TAC"/>
              <w:rPr>
                <w:ins w:id="378" w:author="Roozbeh Atarius-9" w:date="2023-10-27T09:03:00Z"/>
              </w:rPr>
            </w:pPr>
            <w:ins w:id="379" w:author="Roozbeh Atarius-9" w:date="2023-10-27T09:03:00Z">
              <w:r>
                <w:t>M</w:t>
              </w:r>
            </w:ins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29EC9FCE" w14:textId="77777777" w:rsidR="00846131" w:rsidRDefault="00846131" w:rsidP="00ED5848">
            <w:pPr>
              <w:pStyle w:val="TAL"/>
              <w:rPr>
                <w:ins w:id="380" w:author="Roozbeh Atarius-9" w:date="2023-10-27T09:03:00Z"/>
              </w:rPr>
            </w:pPr>
            <w:ins w:id="381" w:author="Roozbeh Atarius-9" w:date="2023-10-27T09:03:00Z">
              <w:r>
                <w:t>1</w:t>
              </w:r>
            </w:ins>
          </w:p>
        </w:tc>
        <w:tc>
          <w:tcPr>
            <w:tcW w:w="6447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75BB5F20" w14:textId="46F2F271" w:rsidR="00846131" w:rsidRDefault="00846131" w:rsidP="00ED5848">
            <w:pPr>
              <w:pStyle w:val="TAL"/>
              <w:rPr>
                <w:ins w:id="382" w:author="Roozbeh Atarius-9" w:date="2023-10-27T09:03:00Z"/>
              </w:rPr>
            </w:pPr>
            <w:ins w:id="383" w:author="Roozbeh Atarius-9" w:date="2023-10-27T09:03:00Z">
              <w:r>
                <w:t>Subscription to the</w:t>
              </w:r>
            </w:ins>
            <w:ins w:id="384" w:author="Roozbeh Atarius-9" w:date="2023-10-27T09:08:00Z">
              <w:r>
                <w:t xml:space="preserve"> </w:t>
              </w:r>
            </w:ins>
            <w:ins w:id="385" w:author="Roozbeh Atarius-9" w:date="2023-10-28T10:19:00Z">
              <w:r w:rsidR="00F35DA9">
                <w:t>service API</w:t>
              </w:r>
            </w:ins>
            <w:ins w:id="386" w:author="Roozbeh Atarius-9" w:date="2023-10-27T09:03:00Z">
              <w:r>
                <w:t xml:space="preserve"> analytics event.</w:t>
              </w:r>
            </w:ins>
          </w:p>
        </w:tc>
      </w:tr>
    </w:tbl>
    <w:p w14:paraId="389EC870" w14:textId="77777777" w:rsidR="00846131" w:rsidRDefault="00846131" w:rsidP="00846131">
      <w:pPr>
        <w:rPr>
          <w:ins w:id="387" w:author="Roozbeh Atarius-9" w:date="2023-10-27T09:03:00Z"/>
        </w:rPr>
      </w:pPr>
    </w:p>
    <w:p w14:paraId="3E7C5099" w14:textId="2FDE149F" w:rsidR="00846131" w:rsidRDefault="00846131" w:rsidP="00846131">
      <w:pPr>
        <w:pStyle w:val="TH"/>
        <w:rPr>
          <w:ins w:id="388" w:author="Roozbeh Atarius-9" w:date="2023-10-27T09:03:00Z"/>
        </w:rPr>
      </w:pPr>
      <w:ins w:id="389" w:author="Roozbeh Atarius-9" w:date="2023-10-27T09:03:00Z">
        <w:r>
          <w:t>Table 7.X.</w:t>
        </w:r>
      </w:ins>
      <w:ins w:id="390" w:author="Roozbeh Atarius-9" w:date="2023-10-28T10:19:00Z">
        <w:r w:rsidR="00F35DA9">
          <w:t>5</w:t>
        </w:r>
      </w:ins>
      <w:ins w:id="391" w:author="Roozbeh Atarius-9" w:date="2023-10-27T09:03:00Z">
        <w:r>
          <w:t>.2.2.3.1-3: Data structures supported by the POST Response Body on this resource</w:t>
        </w:r>
      </w:ins>
    </w:p>
    <w:tbl>
      <w:tblPr>
        <w:tblW w:w="4807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25"/>
        <w:gridCol w:w="416"/>
        <w:gridCol w:w="1201"/>
        <w:gridCol w:w="1351"/>
        <w:gridCol w:w="4759"/>
      </w:tblGrid>
      <w:tr w:rsidR="00846131" w14:paraId="779A8A1E" w14:textId="77777777" w:rsidTr="00ED5848">
        <w:trPr>
          <w:jc w:val="center"/>
          <w:ins w:id="392" w:author="Roozbeh Atarius-9" w:date="2023-10-27T09:03:00Z"/>
        </w:trPr>
        <w:tc>
          <w:tcPr>
            <w:tcW w:w="8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22CC43D" w14:textId="77777777" w:rsidR="00846131" w:rsidRDefault="00846131" w:rsidP="00ED5848">
            <w:pPr>
              <w:pStyle w:val="TAH"/>
              <w:rPr>
                <w:ins w:id="393" w:author="Roozbeh Atarius-9" w:date="2023-10-27T09:03:00Z"/>
              </w:rPr>
            </w:pPr>
            <w:ins w:id="394" w:author="Roozbeh Atarius-9" w:date="2023-10-27T09:03:00Z">
              <w:r>
                <w:t>Data type</w:t>
              </w:r>
            </w:ins>
          </w:p>
        </w:tc>
        <w:tc>
          <w:tcPr>
            <w:tcW w:w="2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A713D03" w14:textId="77777777" w:rsidR="00846131" w:rsidRDefault="00846131" w:rsidP="00ED5848">
            <w:pPr>
              <w:pStyle w:val="TAH"/>
              <w:rPr>
                <w:ins w:id="395" w:author="Roozbeh Atarius-9" w:date="2023-10-27T09:03:00Z"/>
              </w:rPr>
            </w:pPr>
            <w:ins w:id="396" w:author="Roozbeh Atarius-9" w:date="2023-10-27T09:03:00Z">
              <w:r>
                <w:t>P</w:t>
              </w:r>
            </w:ins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53E88A8" w14:textId="77777777" w:rsidR="00846131" w:rsidRDefault="00846131" w:rsidP="00ED5848">
            <w:pPr>
              <w:pStyle w:val="TAH"/>
              <w:rPr>
                <w:ins w:id="397" w:author="Roozbeh Atarius-9" w:date="2023-10-27T09:03:00Z"/>
              </w:rPr>
            </w:pPr>
            <w:ins w:id="398" w:author="Roozbeh Atarius-9" w:date="2023-10-27T09:03:00Z">
              <w:r>
                <w:t>Cardinality</w:t>
              </w:r>
            </w:ins>
          </w:p>
        </w:tc>
        <w:tc>
          <w:tcPr>
            <w:tcW w:w="7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B0D9CCC" w14:textId="77777777" w:rsidR="00846131" w:rsidRDefault="00846131" w:rsidP="00ED5848">
            <w:pPr>
              <w:pStyle w:val="TAH"/>
              <w:rPr>
                <w:ins w:id="399" w:author="Roozbeh Atarius-9" w:date="2023-10-27T09:03:00Z"/>
              </w:rPr>
            </w:pPr>
            <w:ins w:id="400" w:author="Roozbeh Atarius-9" w:date="2023-10-27T09:03:00Z">
              <w:r>
                <w:t>Response</w:t>
              </w:r>
            </w:ins>
          </w:p>
          <w:p w14:paraId="54454368" w14:textId="77777777" w:rsidR="00846131" w:rsidRDefault="00846131" w:rsidP="00ED5848">
            <w:pPr>
              <w:pStyle w:val="TAH"/>
              <w:rPr>
                <w:ins w:id="401" w:author="Roozbeh Atarius-9" w:date="2023-10-27T09:03:00Z"/>
              </w:rPr>
            </w:pPr>
            <w:ins w:id="402" w:author="Roozbeh Atarius-9" w:date="2023-10-27T09:03:00Z">
              <w:r>
                <w:t>codes</w:t>
              </w:r>
            </w:ins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037CC05" w14:textId="77777777" w:rsidR="00846131" w:rsidRDefault="00846131" w:rsidP="00ED5848">
            <w:pPr>
              <w:pStyle w:val="TAH"/>
              <w:rPr>
                <w:ins w:id="403" w:author="Roozbeh Atarius-9" w:date="2023-10-27T09:03:00Z"/>
              </w:rPr>
            </w:pPr>
            <w:ins w:id="404" w:author="Roozbeh Atarius-9" w:date="2023-10-27T09:03:00Z">
              <w:r>
                <w:t>Description</w:t>
              </w:r>
            </w:ins>
          </w:p>
        </w:tc>
      </w:tr>
      <w:tr w:rsidR="00846131" w14:paraId="7BFF1684" w14:textId="77777777" w:rsidTr="00ED5848">
        <w:trPr>
          <w:jc w:val="center"/>
          <w:ins w:id="405" w:author="Roozbeh Atarius-9" w:date="2023-10-27T09:03:00Z"/>
        </w:trPr>
        <w:tc>
          <w:tcPr>
            <w:tcW w:w="8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EB1AAD7" w14:textId="77777777" w:rsidR="00846131" w:rsidRDefault="00846131" w:rsidP="00ED5848">
            <w:pPr>
              <w:pStyle w:val="TAL"/>
              <w:rPr>
                <w:ins w:id="406" w:author="Roozbeh Atarius-9" w:date="2023-10-27T09:03:00Z"/>
              </w:rPr>
            </w:pPr>
            <w:ins w:id="407" w:author="Roozbeh Atarius-9" w:date="2023-10-27T09:03:00Z">
              <w:r>
                <w:t>n/a</w:t>
              </w:r>
            </w:ins>
          </w:p>
        </w:tc>
        <w:tc>
          <w:tcPr>
            <w:tcW w:w="2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0F3F1C5" w14:textId="77777777" w:rsidR="00846131" w:rsidRDefault="00846131" w:rsidP="00ED5848">
            <w:pPr>
              <w:pStyle w:val="TAC"/>
              <w:rPr>
                <w:ins w:id="408" w:author="Roozbeh Atarius-9" w:date="2023-10-27T09:03:00Z"/>
              </w:rPr>
            </w:pPr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98EC931" w14:textId="77777777" w:rsidR="00846131" w:rsidRDefault="00846131" w:rsidP="00ED5848">
            <w:pPr>
              <w:pStyle w:val="TAL"/>
              <w:rPr>
                <w:ins w:id="409" w:author="Roozbeh Atarius-9" w:date="2023-10-27T09:03:00Z"/>
              </w:rPr>
            </w:pPr>
          </w:p>
        </w:tc>
        <w:tc>
          <w:tcPr>
            <w:tcW w:w="7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5C9203C" w14:textId="77777777" w:rsidR="00846131" w:rsidRDefault="00846131" w:rsidP="00ED5848">
            <w:pPr>
              <w:pStyle w:val="TAL"/>
              <w:rPr>
                <w:ins w:id="410" w:author="Roozbeh Atarius-9" w:date="2023-10-27T09:03:00Z"/>
              </w:rPr>
            </w:pPr>
            <w:ins w:id="411" w:author="Roozbeh Atarius-9" w:date="2023-10-27T09:03:00Z">
              <w:r>
                <w:t>201 (Created)</w:t>
              </w:r>
            </w:ins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FE6956B" w14:textId="460A096F" w:rsidR="00846131" w:rsidRDefault="00846131" w:rsidP="00ED5848">
            <w:pPr>
              <w:pStyle w:val="TAL"/>
              <w:rPr>
                <w:ins w:id="412" w:author="Roozbeh Atarius-9" w:date="2023-10-27T09:03:00Z"/>
              </w:rPr>
            </w:pPr>
            <w:ins w:id="413" w:author="Roozbeh Atarius-9" w:date="2023-10-27T09:03:00Z">
              <w:r>
                <w:t xml:space="preserve">Subscription to the </w:t>
              </w:r>
            </w:ins>
            <w:ins w:id="414" w:author="Roozbeh Atarius-9" w:date="2023-10-28T10:20:00Z">
              <w:r w:rsidR="00F35DA9">
                <w:t>service API</w:t>
              </w:r>
            </w:ins>
            <w:ins w:id="415" w:author="Roozbeh Atarius-9" w:date="2023-10-27T09:03:00Z">
              <w:r>
                <w:t xml:space="preserve"> analytics is created.</w:t>
              </w:r>
            </w:ins>
          </w:p>
        </w:tc>
      </w:tr>
      <w:tr w:rsidR="00846131" w14:paraId="351208F8" w14:textId="77777777" w:rsidTr="00ED5848">
        <w:trPr>
          <w:jc w:val="center"/>
          <w:ins w:id="416" w:author="Roozbeh Atarius-9" w:date="2023-10-27T09:03:00Z"/>
        </w:trPr>
        <w:tc>
          <w:tcPr>
            <w:tcW w:w="8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40FAE7B" w14:textId="77777777" w:rsidR="00846131" w:rsidRDefault="00846131" w:rsidP="00ED5848">
            <w:pPr>
              <w:pStyle w:val="TAL"/>
              <w:rPr>
                <w:ins w:id="417" w:author="Roozbeh Atarius-9" w:date="2023-10-27T09:03:00Z"/>
              </w:rPr>
            </w:pPr>
            <w:ins w:id="418" w:author="Roozbeh Atarius-9" w:date="2023-10-27T09:03:00Z">
              <w:r>
                <w:t>n/a</w:t>
              </w:r>
            </w:ins>
          </w:p>
        </w:tc>
        <w:tc>
          <w:tcPr>
            <w:tcW w:w="2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8A56725" w14:textId="77777777" w:rsidR="00846131" w:rsidRDefault="00846131" w:rsidP="00ED5848">
            <w:pPr>
              <w:pStyle w:val="TAC"/>
              <w:rPr>
                <w:ins w:id="419" w:author="Roozbeh Atarius-9" w:date="2023-10-27T09:03:00Z"/>
              </w:rPr>
            </w:pPr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C72D4B4" w14:textId="77777777" w:rsidR="00846131" w:rsidRDefault="00846131" w:rsidP="00ED5848">
            <w:pPr>
              <w:pStyle w:val="TAL"/>
              <w:rPr>
                <w:ins w:id="420" w:author="Roozbeh Atarius-9" w:date="2023-10-27T09:03:00Z"/>
              </w:rPr>
            </w:pPr>
          </w:p>
        </w:tc>
        <w:tc>
          <w:tcPr>
            <w:tcW w:w="7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C56C433" w14:textId="77777777" w:rsidR="00846131" w:rsidRDefault="00846131" w:rsidP="00ED5848">
            <w:pPr>
              <w:pStyle w:val="TAL"/>
              <w:rPr>
                <w:ins w:id="421" w:author="Roozbeh Atarius-9" w:date="2023-10-27T09:03:00Z"/>
              </w:rPr>
            </w:pPr>
            <w:ins w:id="422" w:author="Roozbeh Atarius-9" w:date="2023-10-27T09:03:00Z">
              <w:r w:rsidRPr="0010551D">
                <w:t>401 (Unauthorized)</w:t>
              </w:r>
            </w:ins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7B1A4F4" w14:textId="4769E524" w:rsidR="00846131" w:rsidRDefault="00846131" w:rsidP="00ED5848">
            <w:pPr>
              <w:pStyle w:val="TAL"/>
              <w:rPr>
                <w:ins w:id="423" w:author="Roozbeh Atarius-9" w:date="2023-10-27T09:03:00Z"/>
              </w:rPr>
            </w:pPr>
            <w:ins w:id="424" w:author="Roozbeh Atarius-9" w:date="2023-10-27T09:03:00Z">
              <w:r>
                <w:t xml:space="preserve">The requester for the subscription to the </w:t>
              </w:r>
            </w:ins>
            <w:ins w:id="425" w:author="Roozbeh Atarius-9" w:date="2023-10-28T10:20:00Z">
              <w:r w:rsidR="00F35DA9">
                <w:t>service API</w:t>
              </w:r>
            </w:ins>
            <w:ins w:id="426" w:author="Roozbeh Atarius-9" w:date="2023-10-27T09:03:00Z">
              <w:r>
                <w:t xml:space="preserve"> analytics has failed the authorization and cannot subscribe to the event.</w:t>
              </w:r>
            </w:ins>
          </w:p>
        </w:tc>
      </w:tr>
    </w:tbl>
    <w:p w14:paraId="0FEEF441" w14:textId="77777777" w:rsidR="00846131" w:rsidRDefault="00846131" w:rsidP="00846131">
      <w:pPr>
        <w:rPr>
          <w:ins w:id="427" w:author="Roozbeh Atarius-9" w:date="2023-10-27T09:03:00Z"/>
          <w:lang w:eastAsia="zh-CN"/>
        </w:rPr>
      </w:pPr>
    </w:p>
    <w:p w14:paraId="5D1D1324" w14:textId="0B956047" w:rsidR="00846131" w:rsidRDefault="00846131" w:rsidP="00846131">
      <w:pPr>
        <w:pStyle w:val="Heading6"/>
        <w:rPr>
          <w:ins w:id="428" w:author="Roozbeh Atarius-9" w:date="2023-10-27T09:03:00Z"/>
          <w:lang w:eastAsia="zh-CN"/>
        </w:rPr>
      </w:pPr>
      <w:bookmarkStart w:id="429" w:name="_Toc34154155"/>
      <w:bookmarkStart w:id="430" w:name="_Toc36041099"/>
      <w:bookmarkStart w:id="431" w:name="_Toc36041412"/>
      <w:bookmarkStart w:id="432" w:name="_Toc43196670"/>
      <w:bookmarkStart w:id="433" w:name="_Toc43481440"/>
      <w:bookmarkStart w:id="434" w:name="_Toc45134717"/>
      <w:bookmarkStart w:id="435" w:name="_Toc51189249"/>
      <w:bookmarkStart w:id="436" w:name="_Toc51763925"/>
      <w:bookmarkStart w:id="437" w:name="_Toc57206157"/>
      <w:bookmarkStart w:id="438" w:name="_Toc59019498"/>
      <w:bookmarkStart w:id="439" w:name="_Toc68170171"/>
      <w:bookmarkStart w:id="440" w:name="_Toc83234212"/>
      <w:bookmarkStart w:id="441" w:name="_Toc90661610"/>
      <w:bookmarkStart w:id="442" w:name="_Toc138755286"/>
      <w:bookmarkStart w:id="443" w:name="_Toc144222666"/>
      <w:ins w:id="444" w:author="Roozbeh Atarius-9" w:date="2023-10-27T09:03:00Z">
        <w:r>
          <w:rPr>
            <w:lang w:eastAsia="zh-CN"/>
          </w:rPr>
          <w:t>7.X.</w:t>
        </w:r>
      </w:ins>
      <w:ins w:id="445" w:author="Roozbeh Atarius-9" w:date="2023-10-28T10:21:00Z">
        <w:r w:rsidR="00F35DA9">
          <w:rPr>
            <w:lang w:eastAsia="zh-CN"/>
          </w:rPr>
          <w:t>5</w:t>
        </w:r>
      </w:ins>
      <w:ins w:id="446" w:author="Roozbeh Atarius-9" w:date="2023-10-27T09:03:00Z">
        <w:r>
          <w:rPr>
            <w:lang w:eastAsia="zh-CN"/>
          </w:rPr>
          <w:t>.2.2.</w:t>
        </w:r>
      </w:ins>
      <w:ins w:id="447" w:author="Roozbeh Atarius-9" w:date="2023-10-27T15:51:00Z">
        <w:r>
          <w:rPr>
            <w:lang w:eastAsia="zh-CN"/>
          </w:rPr>
          <w:t>4</w:t>
        </w:r>
      </w:ins>
      <w:ins w:id="448" w:author="Roozbeh Atarius-9" w:date="2023-10-27T09:03:00Z">
        <w:r>
          <w:rPr>
            <w:lang w:eastAsia="zh-CN"/>
          </w:rPr>
          <w:tab/>
          <w:t>Resource Custom Operations</w:t>
        </w:r>
        <w:bookmarkEnd w:id="429"/>
        <w:bookmarkEnd w:id="430"/>
        <w:bookmarkEnd w:id="431"/>
        <w:bookmarkEnd w:id="432"/>
        <w:bookmarkEnd w:id="433"/>
        <w:bookmarkEnd w:id="434"/>
        <w:bookmarkEnd w:id="435"/>
        <w:bookmarkEnd w:id="436"/>
        <w:bookmarkEnd w:id="437"/>
        <w:bookmarkEnd w:id="438"/>
        <w:bookmarkEnd w:id="439"/>
        <w:bookmarkEnd w:id="440"/>
        <w:bookmarkEnd w:id="441"/>
        <w:bookmarkEnd w:id="442"/>
        <w:bookmarkEnd w:id="443"/>
      </w:ins>
    </w:p>
    <w:p w14:paraId="3F742864" w14:textId="77777777" w:rsidR="00846131" w:rsidRDefault="00846131" w:rsidP="00846131">
      <w:pPr>
        <w:rPr>
          <w:ins w:id="449" w:author="Roozbeh Atarius-9" w:date="2023-10-27T14:22:00Z"/>
          <w:lang w:eastAsia="zh-CN"/>
        </w:rPr>
      </w:pPr>
      <w:ins w:id="450" w:author="Roozbeh Atarius-9" w:date="2023-10-27T09:03:00Z">
        <w:r>
          <w:rPr>
            <w:lang w:eastAsia="zh-CN"/>
          </w:rPr>
          <w:t>None.</w:t>
        </w:r>
      </w:ins>
    </w:p>
    <w:p w14:paraId="663E55C6" w14:textId="63790AF2" w:rsidR="00846131" w:rsidRDefault="00846131" w:rsidP="00846131">
      <w:pPr>
        <w:pStyle w:val="Heading5"/>
        <w:rPr>
          <w:ins w:id="451" w:author="Roozbeh Atarius-9" w:date="2023-10-27T14:22:00Z"/>
          <w:lang w:eastAsia="zh-CN"/>
        </w:rPr>
      </w:pPr>
      <w:ins w:id="452" w:author="Roozbeh Atarius-9" w:date="2023-10-27T14:22:00Z">
        <w:r>
          <w:rPr>
            <w:lang w:eastAsia="zh-CN"/>
          </w:rPr>
          <w:t>7.X.</w:t>
        </w:r>
      </w:ins>
      <w:ins w:id="453" w:author="Roozbeh Atarius-9" w:date="2023-10-28T10:21:00Z">
        <w:r w:rsidR="00F35DA9">
          <w:rPr>
            <w:lang w:eastAsia="zh-CN"/>
          </w:rPr>
          <w:t>5</w:t>
        </w:r>
      </w:ins>
      <w:ins w:id="454" w:author="Roozbeh Atarius-9" w:date="2023-10-27T14:22:00Z">
        <w:r>
          <w:rPr>
            <w:lang w:eastAsia="zh-CN"/>
          </w:rPr>
          <w:t>.2.</w:t>
        </w:r>
      </w:ins>
      <w:ins w:id="455" w:author="Roozbeh Atarius-9" w:date="2023-10-27T15:22:00Z">
        <w:r>
          <w:rPr>
            <w:lang w:eastAsia="zh-CN"/>
          </w:rPr>
          <w:t>3</w:t>
        </w:r>
      </w:ins>
      <w:ins w:id="456" w:author="Roozbeh Atarius-9" w:date="2023-10-27T14:22:00Z">
        <w:r>
          <w:rPr>
            <w:lang w:eastAsia="zh-CN"/>
          </w:rPr>
          <w:tab/>
          <w:t xml:space="preserve">Resource: </w:t>
        </w:r>
      </w:ins>
      <w:ins w:id="457" w:author="Roozbeh Atarius-9" w:date="2023-10-28T10:21:00Z">
        <w:r w:rsidR="00F35DA9">
          <w:t>Service API</w:t>
        </w:r>
      </w:ins>
      <w:ins w:id="458" w:author="Roozbeh Atarius-9" w:date="2023-10-27T14:22:00Z">
        <w:r>
          <w:t xml:space="preserve"> analytics</w:t>
        </w:r>
      </w:ins>
    </w:p>
    <w:p w14:paraId="006D77C8" w14:textId="231C71CE" w:rsidR="00846131" w:rsidRDefault="00846131" w:rsidP="00846131">
      <w:pPr>
        <w:pStyle w:val="Heading6"/>
        <w:rPr>
          <w:ins w:id="459" w:author="Roozbeh Atarius-9" w:date="2023-10-27T14:22:00Z"/>
          <w:lang w:eastAsia="zh-CN"/>
        </w:rPr>
      </w:pPr>
      <w:ins w:id="460" w:author="Roozbeh Atarius-9" w:date="2023-10-27T14:22:00Z">
        <w:r>
          <w:rPr>
            <w:lang w:eastAsia="zh-CN"/>
          </w:rPr>
          <w:t>7.X.</w:t>
        </w:r>
      </w:ins>
      <w:ins w:id="461" w:author="Roozbeh Atarius-9" w:date="2023-10-28T10:30:00Z">
        <w:r w:rsidR="00E81EC7">
          <w:rPr>
            <w:lang w:eastAsia="zh-CN"/>
          </w:rPr>
          <w:t>5</w:t>
        </w:r>
      </w:ins>
      <w:ins w:id="462" w:author="Roozbeh Atarius-9" w:date="2023-10-27T14:22:00Z">
        <w:r>
          <w:rPr>
            <w:lang w:eastAsia="zh-CN"/>
          </w:rPr>
          <w:t>.2.</w:t>
        </w:r>
      </w:ins>
      <w:ins w:id="463" w:author="Roozbeh Atarius-9" w:date="2023-10-27T15:22:00Z">
        <w:r>
          <w:rPr>
            <w:lang w:eastAsia="zh-CN"/>
          </w:rPr>
          <w:t>3</w:t>
        </w:r>
      </w:ins>
      <w:ins w:id="464" w:author="Roozbeh Atarius-9" w:date="2023-10-27T14:22:00Z">
        <w:r>
          <w:rPr>
            <w:lang w:eastAsia="zh-CN"/>
          </w:rPr>
          <w:t>.1</w:t>
        </w:r>
        <w:r>
          <w:rPr>
            <w:lang w:eastAsia="zh-CN"/>
          </w:rPr>
          <w:tab/>
          <w:t>Description</w:t>
        </w:r>
      </w:ins>
    </w:p>
    <w:p w14:paraId="0298E7E3" w14:textId="50A21879" w:rsidR="00846131" w:rsidRDefault="00846131" w:rsidP="00846131">
      <w:pPr>
        <w:rPr>
          <w:ins w:id="465" w:author="Roozbeh Atarius-9" w:date="2023-10-27T14:22:00Z"/>
          <w:lang w:eastAsia="zh-CN"/>
        </w:rPr>
      </w:pPr>
      <w:ins w:id="466" w:author="Roozbeh Atarius-9" w:date="2023-10-27T15:22:00Z">
        <w:r>
          <w:rPr>
            <w:lang w:eastAsia="zh-CN"/>
          </w:rPr>
          <w:t xml:space="preserve">Request for the </w:t>
        </w:r>
      </w:ins>
      <w:ins w:id="467" w:author="Roozbeh Atarius-9" w:date="2023-10-28T10:30:00Z">
        <w:r w:rsidR="00E81EC7">
          <w:rPr>
            <w:lang w:eastAsia="zh-CN"/>
          </w:rPr>
          <w:t>service API</w:t>
        </w:r>
      </w:ins>
      <w:ins w:id="468" w:author="Roozbeh Atarius-9" w:date="2023-10-27T14:22:00Z">
        <w:r>
          <w:rPr>
            <w:lang w:eastAsia="zh-CN"/>
          </w:rPr>
          <w:t xml:space="preserve"> </w:t>
        </w:r>
      </w:ins>
      <w:ins w:id="469" w:author="Roozbeh Atarius-9" w:date="2023-10-27T15:30:00Z">
        <w:r>
          <w:rPr>
            <w:lang w:eastAsia="zh-CN"/>
          </w:rPr>
          <w:t>data</w:t>
        </w:r>
      </w:ins>
      <w:ins w:id="470" w:author="Roozbeh Atarius-9" w:date="2023-10-27T14:22:00Z">
        <w:r>
          <w:rPr>
            <w:lang w:eastAsia="zh-CN"/>
          </w:rPr>
          <w:t>.</w:t>
        </w:r>
      </w:ins>
    </w:p>
    <w:p w14:paraId="3F0493BB" w14:textId="4BD6077C" w:rsidR="00846131" w:rsidRDefault="00846131" w:rsidP="00846131">
      <w:pPr>
        <w:pStyle w:val="Heading6"/>
        <w:rPr>
          <w:ins w:id="471" w:author="Roozbeh Atarius-9" w:date="2023-10-27T14:22:00Z"/>
          <w:lang w:eastAsia="zh-CN"/>
        </w:rPr>
      </w:pPr>
      <w:ins w:id="472" w:author="Roozbeh Atarius-9" w:date="2023-10-27T14:22:00Z">
        <w:r>
          <w:rPr>
            <w:lang w:eastAsia="zh-CN"/>
          </w:rPr>
          <w:t>7.X.</w:t>
        </w:r>
      </w:ins>
      <w:ins w:id="473" w:author="Roozbeh Atarius-9" w:date="2023-10-28T10:30:00Z">
        <w:r w:rsidR="00E81EC7">
          <w:rPr>
            <w:lang w:eastAsia="zh-CN"/>
          </w:rPr>
          <w:t>5</w:t>
        </w:r>
      </w:ins>
      <w:ins w:id="474" w:author="Roozbeh Atarius-9" w:date="2023-10-27T14:22:00Z">
        <w:r>
          <w:rPr>
            <w:lang w:eastAsia="zh-CN"/>
          </w:rPr>
          <w:t>.2.</w:t>
        </w:r>
      </w:ins>
      <w:ins w:id="475" w:author="Roozbeh Atarius-9" w:date="2023-10-27T15:22:00Z">
        <w:r>
          <w:rPr>
            <w:lang w:eastAsia="zh-CN"/>
          </w:rPr>
          <w:t>3</w:t>
        </w:r>
      </w:ins>
      <w:ins w:id="476" w:author="Roozbeh Atarius-9" w:date="2023-10-27T14:22:00Z">
        <w:r>
          <w:rPr>
            <w:lang w:eastAsia="zh-CN"/>
          </w:rPr>
          <w:t>.2</w:t>
        </w:r>
        <w:r>
          <w:rPr>
            <w:lang w:eastAsia="zh-CN"/>
          </w:rPr>
          <w:tab/>
          <w:t>Resource Definition</w:t>
        </w:r>
      </w:ins>
    </w:p>
    <w:p w14:paraId="2DA44EFA" w14:textId="4F27EE0E" w:rsidR="00846131" w:rsidRDefault="00846131" w:rsidP="00846131">
      <w:pPr>
        <w:rPr>
          <w:ins w:id="477" w:author="Roozbeh Atarius-9" w:date="2023-10-27T14:22:00Z"/>
          <w:b/>
          <w:lang w:eastAsia="zh-CN"/>
        </w:rPr>
      </w:pPr>
      <w:ins w:id="478" w:author="Roozbeh Atarius-9" w:date="2023-10-27T14:22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</w:t>
        </w:r>
        <w:proofErr w:type="spellStart"/>
        <w:r>
          <w:rPr>
            <w:b/>
            <w:lang w:eastAsia="zh-CN"/>
          </w:rPr>
          <w:t>apiRoot</w:t>
        </w:r>
        <w:proofErr w:type="spellEnd"/>
        <w:r>
          <w:rPr>
            <w:b/>
            <w:lang w:eastAsia="zh-CN"/>
          </w:rPr>
          <w:t>}/ss-</w:t>
        </w:r>
        <w:proofErr w:type="spellStart"/>
        <w:r>
          <w:rPr>
            <w:b/>
            <w:lang w:eastAsia="zh-CN"/>
          </w:rPr>
          <w:t>adae</w:t>
        </w:r>
        <w:proofErr w:type="spellEnd"/>
        <w:r>
          <w:rPr>
            <w:b/>
            <w:lang w:eastAsia="zh-CN"/>
          </w:rPr>
          <w:t>-</w:t>
        </w:r>
      </w:ins>
      <w:proofErr w:type="spellStart"/>
      <w:ins w:id="479" w:author="Roozbeh Atarius-9" w:date="2023-10-28T10:31:00Z">
        <w:r w:rsidR="00E81EC7">
          <w:rPr>
            <w:b/>
            <w:lang w:eastAsia="zh-CN"/>
          </w:rPr>
          <w:t>sa</w:t>
        </w:r>
      </w:ins>
      <w:proofErr w:type="spellEnd"/>
      <w:ins w:id="480" w:author="Roozbeh Atarius-9" w:date="2023-10-27T14:22:00Z">
        <w:r>
          <w:rPr>
            <w:b/>
            <w:lang w:eastAsia="zh-CN"/>
          </w:rPr>
          <w:t>/&lt;</w:t>
        </w:r>
        <w:proofErr w:type="spellStart"/>
        <w:r>
          <w:rPr>
            <w:b/>
            <w:lang w:eastAsia="zh-CN"/>
          </w:rPr>
          <w:t>apiVersion</w:t>
        </w:r>
        <w:proofErr w:type="spellEnd"/>
        <w:r>
          <w:rPr>
            <w:b/>
            <w:lang w:eastAsia="zh-CN"/>
          </w:rPr>
          <w:t>&gt;/</w:t>
        </w:r>
      </w:ins>
      <w:ins w:id="481" w:author="Roozbeh Atarius-9" w:date="2023-10-28T10:31:00Z">
        <w:r w:rsidR="00E81EC7">
          <w:rPr>
            <w:b/>
            <w:lang w:eastAsia="zh-CN"/>
          </w:rPr>
          <w:t>service-</w:t>
        </w:r>
        <w:proofErr w:type="spellStart"/>
        <w:r w:rsidR="00E81EC7">
          <w:rPr>
            <w:b/>
            <w:lang w:eastAsia="zh-CN"/>
          </w:rPr>
          <w:t>api</w:t>
        </w:r>
      </w:ins>
      <w:proofErr w:type="spellEnd"/>
      <w:ins w:id="482" w:author="Roozbeh Atarius-10" w:date="2023-11-13T19:14:00Z">
        <w:r w:rsidR="004B61DE">
          <w:rPr>
            <w:b/>
            <w:lang w:eastAsia="zh-CN"/>
          </w:rPr>
          <w:t>-l</w:t>
        </w:r>
      </w:ins>
      <w:ins w:id="483" w:author="Roozbeh Atarius-9" w:date="2023-10-27T15:23:00Z">
        <w:r>
          <w:rPr>
            <w:b/>
            <w:lang w:eastAsia="zh-CN"/>
          </w:rPr>
          <w:t>og</w:t>
        </w:r>
      </w:ins>
    </w:p>
    <w:p w14:paraId="1376967A" w14:textId="18480F91" w:rsidR="00846131" w:rsidRDefault="00846131" w:rsidP="00846131">
      <w:pPr>
        <w:rPr>
          <w:ins w:id="484" w:author="Roozbeh Atarius-9" w:date="2023-10-27T14:22:00Z"/>
          <w:lang w:eastAsia="zh-CN"/>
        </w:rPr>
      </w:pPr>
      <w:ins w:id="485" w:author="Roozbeh Atarius-9" w:date="2023-10-27T14:22:00Z">
        <w:r>
          <w:rPr>
            <w:lang w:eastAsia="zh-CN"/>
          </w:rPr>
          <w:t>This resource shall support the resource URI variables defined in the table 7.X.</w:t>
        </w:r>
      </w:ins>
      <w:ins w:id="486" w:author="Roozbeh Atarius-9" w:date="2023-10-28T10:31:00Z">
        <w:r w:rsidR="00E81EC7">
          <w:rPr>
            <w:lang w:eastAsia="zh-CN"/>
          </w:rPr>
          <w:t>5</w:t>
        </w:r>
      </w:ins>
      <w:ins w:id="487" w:author="Roozbeh Atarius-9" w:date="2023-10-27T14:22:00Z">
        <w:r>
          <w:rPr>
            <w:lang w:eastAsia="zh-CN"/>
          </w:rPr>
          <w:t>.2.</w:t>
        </w:r>
      </w:ins>
      <w:ins w:id="488" w:author="Roozbeh Atarius-9" w:date="2023-10-27T15:23:00Z">
        <w:r>
          <w:rPr>
            <w:lang w:eastAsia="zh-CN"/>
          </w:rPr>
          <w:t>3</w:t>
        </w:r>
      </w:ins>
      <w:ins w:id="489" w:author="Roozbeh Atarius-9" w:date="2023-10-27T14:22:00Z">
        <w:r>
          <w:rPr>
            <w:lang w:eastAsia="zh-CN"/>
          </w:rPr>
          <w:t>.2-1.</w:t>
        </w:r>
      </w:ins>
    </w:p>
    <w:p w14:paraId="47778F00" w14:textId="54723D00" w:rsidR="00846131" w:rsidRDefault="00846131" w:rsidP="00846131">
      <w:pPr>
        <w:pStyle w:val="TH"/>
        <w:rPr>
          <w:ins w:id="490" w:author="Roozbeh Atarius-9" w:date="2023-10-27T14:22:00Z"/>
          <w:rFonts w:cs="Arial"/>
        </w:rPr>
      </w:pPr>
      <w:ins w:id="491" w:author="Roozbeh Atarius-9" w:date="2023-10-27T14:22:00Z">
        <w:r>
          <w:lastRenderedPageBreak/>
          <w:t>Table 7.X.</w:t>
        </w:r>
      </w:ins>
      <w:ins w:id="492" w:author="Roozbeh Atarius-9" w:date="2023-10-28T10:31:00Z">
        <w:r w:rsidR="00E81EC7">
          <w:t>5</w:t>
        </w:r>
      </w:ins>
      <w:ins w:id="493" w:author="Roozbeh Atarius-9" w:date="2023-10-27T14:22:00Z">
        <w:r>
          <w:t>.2.</w:t>
        </w:r>
      </w:ins>
      <w:ins w:id="494" w:author="Roozbeh Atarius-9" w:date="2023-10-27T15:23:00Z">
        <w:r>
          <w:t>3</w:t>
        </w:r>
      </w:ins>
      <w:ins w:id="495" w:author="Roozbeh Atarius-9" w:date="2023-10-27T14:22:00Z">
        <w:r>
          <w:t>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257"/>
        <w:gridCol w:w="1740"/>
        <w:gridCol w:w="6626"/>
      </w:tblGrid>
      <w:tr w:rsidR="00846131" w14:paraId="1E2DE7AC" w14:textId="77777777" w:rsidTr="00ED5848">
        <w:trPr>
          <w:jc w:val="center"/>
          <w:ins w:id="496" w:author="Roozbeh Atarius-9" w:date="2023-10-27T14:22:00Z"/>
        </w:trPr>
        <w:tc>
          <w:tcPr>
            <w:tcW w:w="65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hideMark/>
          </w:tcPr>
          <w:p w14:paraId="50B5D42E" w14:textId="77777777" w:rsidR="00846131" w:rsidRDefault="00846131" w:rsidP="00ED5848">
            <w:pPr>
              <w:pStyle w:val="TAH"/>
              <w:rPr>
                <w:ins w:id="497" w:author="Roozbeh Atarius-9" w:date="2023-10-27T14:22:00Z"/>
              </w:rPr>
            </w:pPr>
            <w:ins w:id="498" w:author="Roozbeh Atarius-9" w:date="2023-10-27T14:22:00Z">
              <w:r>
                <w:t>Name</w:t>
              </w:r>
            </w:ins>
          </w:p>
        </w:tc>
        <w:tc>
          <w:tcPr>
            <w:tcW w:w="90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hideMark/>
          </w:tcPr>
          <w:p w14:paraId="6A99D91A" w14:textId="77777777" w:rsidR="00846131" w:rsidRDefault="00846131" w:rsidP="00ED5848">
            <w:pPr>
              <w:pStyle w:val="TAH"/>
              <w:rPr>
                <w:ins w:id="499" w:author="Roozbeh Atarius-9" w:date="2023-10-27T14:22:00Z"/>
              </w:rPr>
            </w:pPr>
            <w:ins w:id="500" w:author="Roozbeh Atarius-9" w:date="2023-10-27T14:22:00Z">
              <w:r>
                <w:t>Data Type</w:t>
              </w:r>
            </w:ins>
          </w:p>
        </w:tc>
        <w:tc>
          <w:tcPr>
            <w:tcW w:w="34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vAlign w:val="center"/>
            <w:hideMark/>
          </w:tcPr>
          <w:p w14:paraId="2B2AA5F8" w14:textId="77777777" w:rsidR="00846131" w:rsidRDefault="00846131" w:rsidP="00ED5848">
            <w:pPr>
              <w:pStyle w:val="TAH"/>
              <w:rPr>
                <w:ins w:id="501" w:author="Roozbeh Atarius-9" w:date="2023-10-27T14:22:00Z"/>
              </w:rPr>
            </w:pPr>
            <w:ins w:id="502" w:author="Roozbeh Atarius-9" w:date="2023-10-27T14:22:00Z">
              <w:r>
                <w:t>Definition</w:t>
              </w:r>
            </w:ins>
          </w:p>
        </w:tc>
      </w:tr>
      <w:tr w:rsidR="00846131" w14:paraId="29908682" w14:textId="77777777" w:rsidTr="00ED5848">
        <w:trPr>
          <w:jc w:val="center"/>
          <w:ins w:id="503" w:author="Roozbeh Atarius-9" w:date="2023-10-27T14:22:00Z"/>
        </w:trPr>
        <w:tc>
          <w:tcPr>
            <w:tcW w:w="65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21D7D63" w14:textId="77777777" w:rsidR="00846131" w:rsidRDefault="00846131" w:rsidP="00ED5848">
            <w:pPr>
              <w:pStyle w:val="TAL"/>
              <w:rPr>
                <w:ins w:id="504" w:author="Roozbeh Atarius-9" w:date="2023-10-27T14:22:00Z"/>
              </w:rPr>
            </w:pPr>
            <w:ins w:id="505" w:author="Roozbeh Atarius-9" w:date="2023-10-27T14:22:00Z">
              <w:r>
                <w:t>apiRoot</w:t>
              </w:r>
            </w:ins>
          </w:p>
        </w:tc>
        <w:tc>
          <w:tcPr>
            <w:tcW w:w="90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206018E2" w14:textId="77777777" w:rsidR="00846131" w:rsidRDefault="00846131" w:rsidP="00ED5848">
            <w:pPr>
              <w:pStyle w:val="TAL"/>
              <w:rPr>
                <w:ins w:id="506" w:author="Roozbeh Atarius-9" w:date="2023-10-27T14:22:00Z"/>
              </w:rPr>
            </w:pPr>
            <w:ins w:id="507" w:author="Roozbeh Atarius-9" w:date="2023-10-27T14:22:00Z">
              <w:r>
                <w:t>string</w:t>
              </w:r>
            </w:ins>
          </w:p>
        </w:tc>
        <w:tc>
          <w:tcPr>
            <w:tcW w:w="34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1A74861" w14:textId="77777777" w:rsidR="00846131" w:rsidRDefault="00846131" w:rsidP="00ED5848">
            <w:pPr>
              <w:pStyle w:val="TAL"/>
              <w:rPr>
                <w:ins w:id="508" w:author="Roozbeh Atarius-9" w:date="2023-10-27T14:22:00Z"/>
              </w:rPr>
            </w:pPr>
            <w:ins w:id="509" w:author="Roozbeh Atarius-9" w:date="2023-10-27T14:22:00Z">
              <w:r>
                <w:t>See clause 6.5</w:t>
              </w:r>
            </w:ins>
          </w:p>
        </w:tc>
      </w:tr>
    </w:tbl>
    <w:p w14:paraId="5989753A" w14:textId="61259503" w:rsidR="00846131" w:rsidRDefault="00846131" w:rsidP="00846131">
      <w:pPr>
        <w:pStyle w:val="Heading6"/>
        <w:rPr>
          <w:ins w:id="510" w:author="Roozbeh Atarius-9" w:date="2023-10-27T14:22:00Z"/>
          <w:lang w:eastAsia="zh-CN"/>
        </w:rPr>
      </w:pPr>
      <w:ins w:id="511" w:author="Roozbeh Atarius-9" w:date="2023-10-27T14:22:00Z">
        <w:r>
          <w:rPr>
            <w:lang w:eastAsia="zh-CN"/>
          </w:rPr>
          <w:t>7.X.</w:t>
        </w:r>
      </w:ins>
      <w:ins w:id="512" w:author="Roozbeh Atarius-9" w:date="2023-10-28T10:32:00Z">
        <w:r w:rsidR="00E81EC7">
          <w:rPr>
            <w:lang w:eastAsia="zh-CN"/>
          </w:rPr>
          <w:t>5</w:t>
        </w:r>
      </w:ins>
      <w:ins w:id="513" w:author="Roozbeh Atarius-9" w:date="2023-10-27T14:22:00Z">
        <w:r>
          <w:rPr>
            <w:lang w:eastAsia="zh-CN"/>
          </w:rPr>
          <w:t>.2.</w:t>
        </w:r>
      </w:ins>
      <w:ins w:id="514" w:author="Roozbeh Atarius-9" w:date="2023-10-27T15:31:00Z">
        <w:r>
          <w:rPr>
            <w:lang w:eastAsia="zh-CN"/>
          </w:rPr>
          <w:t>3</w:t>
        </w:r>
      </w:ins>
      <w:ins w:id="515" w:author="Roozbeh Atarius-9" w:date="2023-10-27T14:22:00Z">
        <w:r>
          <w:rPr>
            <w:lang w:eastAsia="zh-CN"/>
          </w:rPr>
          <w:t>.3</w:t>
        </w:r>
        <w:r>
          <w:rPr>
            <w:lang w:eastAsia="zh-CN"/>
          </w:rPr>
          <w:tab/>
          <w:t>Resource Standard Methods</w:t>
        </w:r>
      </w:ins>
    </w:p>
    <w:p w14:paraId="096313DB" w14:textId="2BB287FE" w:rsidR="00846131" w:rsidRDefault="00846131" w:rsidP="00846131">
      <w:pPr>
        <w:pStyle w:val="Heading7"/>
        <w:rPr>
          <w:ins w:id="516" w:author="Roozbeh Atarius-9" w:date="2023-10-27T14:22:00Z"/>
          <w:lang w:eastAsia="zh-CN"/>
        </w:rPr>
      </w:pPr>
      <w:ins w:id="517" w:author="Roozbeh Atarius-9" w:date="2023-10-27T14:22:00Z">
        <w:r>
          <w:rPr>
            <w:lang w:eastAsia="zh-CN"/>
          </w:rPr>
          <w:t>7.X.</w:t>
        </w:r>
      </w:ins>
      <w:ins w:id="518" w:author="Roozbeh Atarius-9" w:date="2023-10-28T10:32:00Z">
        <w:r w:rsidR="00E81EC7">
          <w:rPr>
            <w:lang w:eastAsia="zh-CN"/>
          </w:rPr>
          <w:t>5</w:t>
        </w:r>
      </w:ins>
      <w:ins w:id="519" w:author="Roozbeh Atarius-9" w:date="2023-10-27T14:22:00Z">
        <w:r>
          <w:rPr>
            <w:lang w:eastAsia="zh-CN"/>
          </w:rPr>
          <w:t>.2.</w:t>
        </w:r>
      </w:ins>
      <w:ins w:id="520" w:author="Roozbeh Atarius-9" w:date="2023-10-27T15:31:00Z">
        <w:r>
          <w:rPr>
            <w:lang w:eastAsia="zh-CN"/>
          </w:rPr>
          <w:t>3</w:t>
        </w:r>
      </w:ins>
      <w:ins w:id="521" w:author="Roozbeh Atarius-9" w:date="2023-10-27T14:22:00Z">
        <w:r>
          <w:rPr>
            <w:lang w:eastAsia="zh-CN"/>
          </w:rPr>
          <w:t>.3.1</w:t>
        </w:r>
        <w:r>
          <w:rPr>
            <w:lang w:eastAsia="zh-CN"/>
          </w:rPr>
          <w:tab/>
        </w:r>
      </w:ins>
      <w:ins w:id="522" w:author="Roozbeh Atarius-9" w:date="2023-10-27T15:31:00Z">
        <w:r>
          <w:rPr>
            <w:lang w:eastAsia="zh-CN"/>
          </w:rPr>
          <w:t>GET</w:t>
        </w:r>
      </w:ins>
    </w:p>
    <w:p w14:paraId="38FD6D9C" w14:textId="2AA7DE0A" w:rsidR="00846131" w:rsidRDefault="00846131" w:rsidP="00846131">
      <w:pPr>
        <w:rPr>
          <w:ins w:id="523" w:author="Roozbeh Atarius-9" w:date="2023-10-27T14:22:00Z"/>
        </w:rPr>
      </w:pPr>
      <w:ins w:id="524" w:author="Roozbeh Atarius-9" w:date="2023-10-27T14:22:00Z">
        <w:r>
          <w:t xml:space="preserve">This method </w:t>
        </w:r>
      </w:ins>
      <w:ins w:id="525" w:author="Roozbeh Atarius-9" w:date="2023-10-27T15:33:00Z">
        <w:r>
          <w:t>retrieves</w:t>
        </w:r>
      </w:ins>
      <w:ins w:id="526" w:author="Roozbeh Atarius-9" w:date="2023-10-27T14:22:00Z">
        <w:r>
          <w:t xml:space="preserve"> the </w:t>
        </w:r>
      </w:ins>
      <w:ins w:id="527" w:author="Roozbeh Atarius-9" w:date="2023-10-28T10:32:00Z">
        <w:r w:rsidR="00E81EC7">
          <w:t>service API</w:t>
        </w:r>
      </w:ins>
      <w:ins w:id="528" w:author="Roozbeh Atarius-9" w:date="2023-10-27T14:22:00Z">
        <w:r>
          <w:t xml:space="preserve"> </w:t>
        </w:r>
      </w:ins>
      <w:ins w:id="529" w:author="Roozbeh Atarius-9" w:date="2023-10-27T15:32:00Z">
        <w:r>
          <w:t>historic data</w:t>
        </w:r>
      </w:ins>
      <w:ins w:id="530" w:author="Roozbeh Atarius-9" w:date="2023-10-27T14:22:00Z">
        <w:r>
          <w:t xml:space="preserve"> and shall support the URI query parameters specified in table 7.X.</w:t>
        </w:r>
      </w:ins>
      <w:ins w:id="531" w:author="Roozbeh Atarius-9" w:date="2023-10-28T10:38:00Z">
        <w:r w:rsidR="00A04490">
          <w:t>5</w:t>
        </w:r>
      </w:ins>
      <w:ins w:id="532" w:author="Roozbeh Atarius-9" w:date="2023-10-27T14:22:00Z">
        <w:r>
          <w:t>.2.</w:t>
        </w:r>
      </w:ins>
      <w:ins w:id="533" w:author="Roozbeh Atarius-9" w:date="2023-10-27T15:32:00Z">
        <w:r>
          <w:t>3</w:t>
        </w:r>
      </w:ins>
      <w:ins w:id="534" w:author="Roozbeh Atarius-9" w:date="2023-10-27T14:22:00Z">
        <w:r>
          <w:t>.3.1-1.</w:t>
        </w:r>
      </w:ins>
    </w:p>
    <w:p w14:paraId="6D62C439" w14:textId="1DE1587A" w:rsidR="00846131" w:rsidRDefault="00846131" w:rsidP="00846131">
      <w:pPr>
        <w:pStyle w:val="TH"/>
        <w:rPr>
          <w:ins w:id="535" w:author="Roozbeh Atarius-9" w:date="2023-10-27T14:22:00Z"/>
          <w:rFonts w:cs="Arial"/>
        </w:rPr>
      </w:pPr>
      <w:ins w:id="536" w:author="Roozbeh Atarius-9" w:date="2023-10-27T14:22:00Z">
        <w:r>
          <w:t>Table 7.X.</w:t>
        </w:r>
      </w:ins>
      <w:ins w:id="537" w:author="Roozbeh Atarius-9" w:date="2023-10-28T10:38:00Z">
        <w:r w:rsidR="00A04490">
          <w:t>5</w:t>
        </w:r>
      </w:ins>
      <w:ins w:id="538" w:author="Roozbeh Atarius-9" w:date="2023-10-27T14:22:00Z">
        <w:r>
          <w:t>.2.</w:t>
        </w:r>
      </w:ins>
      <w:ins w:id="539" w:author="Roozbeh Atarius-9" w:date="2023-10-27T15:32:00Z">
        <w:r>
          <w:t>3</w:t>
        </w:r>
      </w:ins>
      <w:ins w:id="540" w:author="Roozbeh Atarius-9" w:date="2023-10-27T14:22:00Z">
        <w:r>
          <w:t xml:space="preserve">.3.1-1: URI query parameters supported by the </w:t>
        </w:r>
      </w:ins>
      <w:ins w:id="541" w:author="Roozbeh Atarius-9" w:date="2023-11-02T09:54:00Z">
        <w:r w:rsidR="00436841">
          <w:t>GET</w:t>
        </w:r>
      </w:ins>
      <w:ins w:id="542" w:author="Roozbeh Atarius-9" w:date="2023-10-27T14:22:00Z">
        <w:r>
          <w:t xml:space="preserve"> method on this resource 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5"/>
        <w:gridCol w:w="413"/>
        <w:gridCol w:w="1107"/>
        <w:gridCol w:w="5040"/>
      </w:tblGrid>
      <w:tr w:rsidR="00846131" w14:paraId="05542D73" w14:textId="77777777" w:rsidTr="00ED5848">
        <w:trPr>
          <w:jc w:val="center"/>
          <w:ins w:id="543" w:author="Roozbeh Atarius-9" w:date="2023-10-27T14:22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10EB4A6" w14:textId="77777777" w:rsidR="00846131" w:rsidRDefault="00846131" w:rsidP="00ED5848">
            <w:pPr>
              <w:pStyle w:val="TAH"/>
              <w:rPr>
                <w:ins w:id="544" w:author="Roozbeh Atarius-9" w:date="2023-10-27T14:22:00Z"/>
              </w:rPr>
            </w:pPr>
            <w:ins w:id="545" w:author="Roozbeh Atarius-9" w:date="2023-10-27T14:22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C34F42F" w14:textId="77777777" w:rsidR="00846131" w:rsidRDefault="00846131" w:rsidP="00ED5848">
            <w:pPr>
              <w:pStyle w:val="TAH"/>
              <w:rPr>
                <w:ins w:id="546" w:author="Roozbeh Atarius-9" w:date="2023-10-27T14:22:00Z"/>
              </w:rPr>
            </w:pPr>
            <w:ins w:id="547" w:author="Roozbeh Atarius-9" w:date="2023-10-27T14:22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6888B8A" w14:textId="77777777" w:rsidR="00846131" w:rsidRDefault="00846131" w:rsidP="00ED5848">
            <w:pPr>
              <w:pStyle w:val="TAH"/>
              <w:rPr>
                <w:ins w:id="548" w:author="Roozbeh Atarius-9" w:date="2023-10-27T14:22:00Z"/>
              </w:rPr>
            </w:pPr>
            <w:ins w:id="549" w:author="Roozbeh Atarius-9" w:date="2023-10-27T14:22:00Z">
              <w:r>
                <w:t>P</w:t>
              </w:r>
            </w:ins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F5DF1A8" w14:textId="77777777" w:rsidR="00846131" w:rsidRDefault="00846131" w:rsidP="00ED5848">
            <w:pPr>
              <w:pStyle w:val="TAH"/>
              <w:rPr>
                <w:ins w:id="550" w:author="Roozbeh Atarius-9" w:date="2023-10-27T14:22:00Z"/>
              </w:rPr>
            </w:pPr>
            <w:ins w:id="551" w:author="Roozbeh Atarius-9" w:date="2023-10-27T14:22:00Z">
              <w:r>
                <w:t>Cardinality</w:t>
              </w:r>
            </w:ins>
          </w:p>
        </w:tc>
        <w:tc>
          <w:tcPr>
            <w:tcW w:w="2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120C84ED" w14:textId="77777777" w:rsidR="00846131" w:rsidRDefault="00846131" w:rsidP="00ED5848">
            <w:pPr>
              <w:pStyle w:val="TAH"/>
              <w:rPr>
                <w:ins w:id="552" w:author="Roozbeh Atarius-9" w:date="2023-10-27T14:22:00Z"/>
              </w:rPr>
            </w:pPr>
            <w:ins w:id="553" w:author="Roozbeh Atarius-9" w:date="2023-10-27T14:22:00Z">
              <w:r>
                <w:t>Description</w:t>
              </w:r>
            </w:ins>
          </w:p>
        </w:tc>
      </w:tr>
      <w:tr w:rsidR="00846131" w14:paraId="60D87D76" w14:textId="77777777" w:rsidTr="00ED5848">
        <w:trPr>
          <w:jc w:val="center"/>
          <w:ins w:id="554" w:author="Roozbeh Atarius-9" w:date="2023-10-27T14:22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096054D8" w14:textId="77777777" w:rsidR="00846131" w:rsidRDefault="00846131" w:rsidP="00ED5848">
            <w:pPr>
              <w:pStyle w:val="TAL"/>
              <w:rPr>
                <w:ins w:id="555" w:author="Roozbeh Atarius-9" w:date="2023-10-27T14:22:00Z"/>
              </w:rPr>
            </w:pPr>
            <w:ins w:id="556" w:author="Roozbeh Atarius-9" w:date="2023-10-27T14:22:00Z">
              <w:r>
                <w:t>n/a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4FA3A18F" w14:textId="77777777" w:rsidR="00846131" w:rsidRDefault="00846131" w:rsidP="00ED5848">
            <w:pPr>
              <w:pStyle w:val="TAL"/>
              <w:rPr>
                <w:ins w:id="557" w:author="Roozbeh Atarius-9" w:date="2023-10-27T14:22:00Z"/>
              </w:rPr>
            </w:pPr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5379C28A" w14:textId="77777777" w:rsidR="00846131" w:rsidRDefault="00846131" w:rsidP="00ED5848">
            <w:pPr>
              <w:pStyle w:val="TAC"/>
              <w:rPr>
                <w:ins w:id="558" w:author="Roozbeh Atarius-9" w:date="2023-10-27T14:22:00Z"/>
              </w:rPr>
            </w:pP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01290EF0" w14:textId="77777777" w:rsidR="00846131" w:rsidRDefault="00846131" w:rsidP="00ED5848">
            <w:pPr>
              <w:pStyle w:val="TAL"/>
              <w:rPr>
                <w:ins w:id="559" w:author="Roozbeh Atarius-9" w:date="2023-10-27T14:22:00Z"/>
              </w:rPr>
            </w:pPr>
          </w:p>
        </w:tc>
        <w:tc>
          <w:tcPr>
            <w:tcW w:w="2646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vAlign w:val="center"/>
          </w:tcPr>
          <w:p w14:paraId="1F2EC8C2" w14:textId="77777777" w:rsidR="00846131" w:rsidRDefault="00846131" w:rsidP="00ED5848">
            <w:pPr>
              <w:pStyle w:val="TAL"/>
              <w:rPr>
                <w:ins w:id="560" w:author="Roozbeh Atarius-9" w:date="2023-10-27T14:22:00Z"/>
              </w:rPr>
            </w:pPr>
          </w:p>
        </w:tc>
      </w:tr>
    </w:tbl>
    <w:p w14:paraId="6C520C0B" w14:textId="77777777" w:rsidR="00846131" w:rsidRDefault="00846131" w:rsidP="00846131">
      <w:pPr>
        <w:rPr>
          <w:ins w:id="561" w:author="Roozbeh Atarius-9" w:date="2023-10-27T14:22:00Z"/>
        </w:rPr>
      </w:pPr>
    </w:p>
    <w:p w14:paraId="22A4E102" w14:textId="3ECFD03D" w:rsidR="00846131" w:rsidRDefault="00846131" w:rsidP="00846131">
      <w:pPr>
        <w:rPr>
          <w:ins w:id="562" w:author="Roozbeh Atarius-9" w:date="2023-10-27T14:22:00Z"/>
        </w:rPr>
      </w:pPr>
      <w:ins w:id="563" w:author="Roozbeh Atarius-9" w:date="2023-10-27T14:22:00Z">
        <w:r>
          <w:t>This method shall support the request data structures specified in table 7.X.</w:t>
        </w:r>
      </w:ins>
      <w:ins w:id="564" w:author="Roozbeh Atarius-9" w:date="2023-10-28T10:38:00Z">
        <w:r w:rsidR="00A04490">
          <w:t>5</w:t>
        </w:r>
      </w:ins>
      <w:ins w:id="565" w:author="Roozbeh Atarius-9" w:date="2023-10-27T14:22:00Z">
        <w:r>
          <w:t>.2.</w:t>
        </w:r>
      </w:ins>
      <w:ins w:id="566" w:author="Roozbeh Atarius-9" w:date="2023-10-27T15:33:00Z">
        <w:r>
          <w:t>3</w:t>
        </w:r>
      </w:ins>
      <w:ins w:id="567" w:author="Roozbeh Atarius-9" w:date="2023-10-27T14:22:00Z">
        <w:r>
          <w:t>.3.1-2 and the response data structures and response codes specified in table 7.X.</w:t>
        </w:r>
      </w:ins>
      <w:ins w:id="568" w:author="Roozbeh Atarius-9" w:date="2023-10-28T10:38:00Z">
        <w:r w:rsidR="00A04490">
          <w:t>5</w:t>
        </w:r>
      </w:ins>
      <w:ins w:id="569" w:author="Roozbeh Atarius-9" w:date="2023-10-27T14:22:00Z">
        <w:r>
          <w:t>.2.</w:t>
        </w:r>
      </w:ins>
      <w:ins w:id="570" w:author="Roozbeh Atarius-9" w:date="2023-10-27T15:33:00Z">
        <w:r>
          <w:t>3</w:t>
        </w:r>
      </w:ins>
      <w:ins w:id="571" w:author="Roozbeh Atarius-9" w:date="2023-10-27T14:22:00Z">
        <w:r>
          <w:t>.3.1-3.</w:t>
        </w:r>
      </w:ins>
    </w:p>
    <w:p w14:paraId="2A58C97E" w14:textId="37F6B411" w:rsidR="00846131" w:rsidRDefault="00846131" w:rsidP="00846131">
      <w:pPr>
        <w:pStyle w:val="TH"/>
        <w:rPr>
          <w:ins w:id="572" w:author="Roozbeh Atarius-9" w:date="2023-10-27T14:22:00Z"/>
        </w:rPr>
      </w:pPr>
      <w:ins w:id="573" w:author="Roozbeh Atarius-9" w:date="2023-10-27T14:22:00Z">
        <w:r>
          <w:t>Table 7.X.</w:t>
        </w:r>
      </w:ins>
      <w:ins w:id="574" w:author="Roozbeh Atarius-9" w:date="2023-10-28T10:38:00Z">
        <w:r w:rsidR="00A04490">
          <w:t>5</w:t>
        </w:r>
      </w:ins>
      <w:ins w:id="575" w:author="Roozbeh Atarius-9" w:date="2023-10-27T14:22:00Z">
        <w:r>
          <w:t>.2.</w:t>
        </w:r>
      </w:ins>
      <w:ins w:id="576" w:author="Roozbeh Atarius-9" w:date="2023-10-27T15:33:00Z">
        <w:r>
          <w:t>3</w:t>
        </w:r>
      </w:ins>
      <w:ins w:id="577" w:author="Roozbeh Atarius-9" w:date="2023-10-27T14:22:00Z">
        <w:r>
          <w:t xml:space="preserve">.3.1-2: Data structures supported by the </w:t>
        </w:r>
      </w:ins>
      <w:ins w:id="578" w:author="Roozbeh Atarius-9" w:date="2023-11-02T09:54:00Z">
        <w:r w:rsidR="00436841">
          <w:t>GET</w:t>
        </w:r>
      </w:ins>
      <w:ins w:id="579" w:author="Roozbeh Atarius-9" w:date="2023-10-27T14:22:00Z">
        <w:r>
          <w:t xml:space="preserve"> Request Body on this resource 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6"/>
        <w:gridCol w:w="418"/>
        <w:gridCol w:w="1246"/>
        <w:gridCol w:w="6277"/>
      </w:tblGrid>
      <w:tr w:rsidR="00846131" w14:paraId="6B502AE0" w14:textId="77777777" w:rsidTr="00ED5848">
        <w:trPr>
          <w:jc w:val="center"/>
          <w:ins w:id="580" w:author="Roozbeh Atarius-9" w:date="2023-10-27T14:22:00Z"/>
        </w:trPr>
        <w:tc>
          <w:tcPr>
            <w:tcW w:w="16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B36B05B" w14:textId="77777777" w:rsidR="00846131" w:rsidRDefault="00846131" w:rsidP="00ED5848">
            <w:pPr>
              <w:pStyle w:val="TAH"/>
              <w:rPr>
                <w:ins w:id="581" w:author="Roozbeh Atarius-9" w:date="2023-10-27T14:22:00Z"/>
              </w:rPr>
            </w:pPr>
            <w:ins w:id="582" w:author="Roozbeh Atarius-9" w:date="2023-10-27T14:22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C1854C5" w14:textId="77777777" w:rsidR="00846131" w:rsidRDefault="00846131" w:rsidP="00ED5848">
            <w:pPr>
              <w:pStyle w:val="TAH"/>
              <w:rPr>
                <w:ins w:id="583" w:author="Roozbeh Atarius-9" w:date="2023-10-27T14:22:00Z"/>
              </w:rPr>
            </w:pPr>
            <w:ins w:id="584" w:author="Roozbeh Atarius-9" w:date="2023-10-27T14:22:00Z">
              <w:r>
                <w:t>P</w:t>
              </w:r>
            </w:ins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C78EEDE" w14:textId="77777777" w:rsidR="00846131" w:rsidRDefault="00846131" w:rsidP="00ED5848">
            <w:pPr>
              <w:pStyle w:val="TAH"/>
              <w:rPr>
                <w:ins w:id="585" w:author="Roozbeh Atarius-9" w:date="2023-10-27T14:22:00Z"/>
              </w:rPr>
            </w:pPr>
            <w:ins w:id="586" w:author="Roozbeh Atarius-9" w:date="2023-10-27T14:22:00Z">
              <w:r>
                <w:t>Cardinality</w:t>
              </w:r>
            </w:ins>
          </w:p>
        </w:tc>
        <w:tc>
          <w:tcPr>
            <w:tcW w:w="64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4670AAAB" w14:textId="77777777" w:rsidR="00846131" w:rsidRDefault="00846131" w:rsidP="00ED5848">
            <w:pPr>
              <w:pStyle w:val="TAH"/>
              <w:rPr>
                <w:ins w:id="587" w:author="Roozbeh Atarius-9" w:date="2023-10-27T14:22:00Z"/>
              </w:rPr>
            </w:pPr>
            <w:ins w:id="588" w:author="Roozbeh Atarius-9" w:date="2023-10-27T14:22:00Z">
              <w:r>
                <w:t>Description</w:t>
              </w:r>
            </w:ins>
          </w:p>
        </w:tc>
      </w:tr>
      <w:tr w:rsidR="00846131" w14:paraId="53AB9360" w14:textId="77777777" w:rsidTr="00ED5848">
        <w:trPr>
          <w:jc w:val="center"/>
          <w:ins w:id="589" w:author="Roozbeh Atarius-9" w:date="2023-10-27T14:22:00Z"/>
        </w:trPr>
        <w:tc>
          <w:tcPr>
            <w:tcW w:w="1627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7D89BB86" w14:textId="0F566E29" w:rsidR="00846131" w:rsidRDefault="00A04490" w:rsidP="00ED5848">
            <w:pPr>
              <w:pStyle w:val="TAL"/>
              <w:rPr>
                <w:ins w:id="590" w:author="Roozbeh Atarius-9" w:date="2023-10-27T14:22:00Z"/>
              </w:rPr>
            </w:pPr>
            <w:proofErr w:type="spellStart"/>
            <w:ins w:id="591" w:author="Roozbeh Atarius-9" w:date="2023-10-28T10:38:00Z">
              <w:r>
                <w:t>SrvApi</w:t>
              </w:r>
            </w:ins>
            <w:ins w:id="592" w:author="Roozbeh Atarius-9" w:date="2023-10-27T15:36:00Z">
              <w:r w:rsidR="00846131">
                <w:t>Log</w:t>
              </w:r>
            </w:ins>
            <w:ins w:id="593" w:author="Roozbeh Atarius-9" w:date="2023-10-27T15:42:00Z">
              <w:r w:rsidR="00846131">
                <w:t>Req</w:t>
              </w:r>
            </w:ins>
            <w:proofErr w:type="spellEnd"/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27EBF01A" w14:textId="77777777" w:rsidR="00846131" w:rsidRDefault="00846131" w:rsidP="00ED5848">
            <w:pPr>
              <w:pStyle w:val="TAC"/>
              <w:rPr>
                <w:ins w:id="594" w:author="Roozbeh Atarius-9" w:date="2023-10-27T14:22:00Z"/>
              </w:rPr>
            </w:pPr>
            <w:ins w:id="595" w:author="Roozbeh Atarius-9" w:date="2023-10-27T14:22:00Z">
              <w:r>
                <w:t>M</w:t>
              </w:r>
            </w:ins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2166E8FE" w14:textId="77777777" w:rsidR="00846131" w:rsidRDefault="00846131" w:rsidP="00ED5848">
            <w:pPr>
              <w:pStyle w:val="TAL"/>
              <w:rPr>
                <w:ins w:id="596" w:author="Roozbeh Atarius-9" w:date="2023-10-27T14:22:00Z"/>
              </w:rPr>
            </w:pPr>
            <w:ins w:id="597" w:author="Roozbeh Atarius-9" w:date="2023-10-27T14:22:00Z">
              <w:r>
                <w:t>1</w:t>
              </w:r>
            </w:ins>
          </w:p>
        </w:tc>
        <w:tc>
          <w:tcPr>
            <w:tcW w:w="6447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0405200F" w14:textId="0B8E6B00" w:rsidR="00846131" w:rsidRDefault="00846131" w:rsidP="00ED5848">
            <w:pPr>
              <w:pStyle w:val="TAL"/>
              <w:rPr>
                <w:ins w:id="598" w:author="Roozbeh Atarius-9" w:date="2023-10-27T14:22:00Z"/>
              </w:rPr>
            </w:pPr>
            <w:ins w:id="599" w:author="Roozbeh Atarius-9" w:date="2023-10-27T15:37:00Z">
              <w:r>
                <w:t>Retrieval of</w:t>
              </w:r>
            </w:ins>
            <w:ins w:id="600" w:author="Roozbeh Atarius-9" w:date="2023-10-27T14:22:00Z">
              <w:r>
                <w:t xml:space="preserve"> to the </w:t>
              </w:r>
            </w:ins>
            <w:ins w:id="601" w:author="Roozbeh Atarius-9" w:date="2023-10-28T10:40:00Z">
              <w:r w:rsidR="00A04490">
                <w:t>service API</w:t>
              </w:r>
            </w:ins>
            <w:ins w:id="602" w:author="Roozbeh Atarius-9" w:date="2023-10-27T14:22:00Z">
              <w:r>
                <w:t xml:space="preserve"> </w:t>
              </w:r>
            </w:ins>
            <w:ins w:id="603" w:author="Roozbeh Atarius-9" w:date="2023-10-27T15:37:00Z">
              <w:r>
                <w:t>data</w:t>
              </w:r>
            </w:ins>
          </w:p>
        </w:tc>
      </w:tr>
    </w:tbl>
    <w:p w14:paraId="78419EFE" w14:textId="77777777" w:rsidR="00846131" w:rsidRDefault="00846131" w:rsidP="00846131">
      <w:pPr>
        <w:rPr>
          <w:ins w:id="604" w:author="Roozbeh Atarius-9" w:date="2023-10-27T14:22:00Z"/>
        </w:rPr>
      </w:pPr>
    </w:p>
    <w:p w14:paraId="087D5D4E" w14:textId="148E277F" w:rsidR="00846131" w:rsidRDefault="00846131" w:rsidP="00846131">
      <w:pPr>
        <w:pStyle w:val="TH"/>
        <w:rPr>
          <w:ins w:id="605" w:author="Roozbeh Atarius-9" w:date="2023-10-27T14:22:00Z"/>
        </w:rPr>
      </w:pPr>
      <w:ins w:id="606" w:author="Roozbeh Atarius-9" w:date="2023-10-27T14:22:00Z">
        <w:r>
          <w:t>Table 7.X.</w:t>
        </w:r>
      </w:ins>
      <w:ins w:id="607" w:author="Roozbeh Atarius-9" w:date="2023-10-28T10:40:00Z">
        <w:r w:rsidR="00A04490">
          <w:t>5</w:t>
        </w:r>
      </w:ins>
      <w:ins w:id="608" w:author="Roozbeh Atarius-9" w:date="2023-10-27T14:22:00Z">
        <w:r>
          <w:t>.2.</w:t>
        </w:r>
      </w:ins>
      <w:ins w:id="609" w:author="Roozbeh Atarius-9" w:date="2023-10-27T15:33:00Z">
        <w:r>
          <w:t>3</w:t>
        </w:r>
      </w:ins>
      <w:ins w:id="610" w:author="Roozbeh Atarius-9" w:date="2023-10-27T14:22:00Z">
        <w:r>
          <w:t xml:space="preserve">.3.1-3: Data structures supported by the </w:t>
        </w:r>
      </w:ins>
      <w:ins w:id="611" w:author="Roozbeh Atarius-9" w:date="2023-11-02T09:54:00Z">
        <w:r w:rsidR="00436841">
          <w:t>GET</w:t>
        </w:r>
      </w:ins>
      <w:ins w:id="612" w:author="Roozbeh Atarius-9" w:date="2023-10-27T14:22:00Z">
        <w:r>
          <w:t xml:space="preserve"> Response Body on this resource</w:t>
        </w:r>
      </w:ins>
    </w:p>
    <w:tbl>
      <w:tblPr>
        <w:tblW w:w="4807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25"/>
        <w:gridCol w:w="416"/>
        <w:gridCol w:w="1201"/>
        <w:gridCol w:w="1351"/>
        <w:gridCol w:w="4759"/>
      </w:tblGrid>
      <w:tr w:rsidR="00846131" w14:paraId="014C5569" w14:textId="77777777" w:rsidTr="00ED5848">
        <w:trPr>
          <w:jc w:val="center"/>
          <w:ins w:id="613" w:author="Roozbeh Atarius-9" w:date="2023-10-27T14:22:00Z"/>
        </w:trPr>
        <w:tc>
          <w:tcPr>
            <w:tcW w:w="8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C712385" w14:textId="77777777" w:rsidR="00846131" w:rsidRDefault="00846131" w:rsidP="00ED5848">
            <w:pPr>
              <w:pStyle w:val="TAH"/>
              <w:rPr>
                <w:ins w:id="614" w:author="Roozbeh Atarius-9" w:date="2023-10-27T14:22:00Z"/>
              </w:rPr>
            </w:pPr>
            <w:ins w:id="615" w:author="Roozbeh Atarius-9" w:date="2023-10-27T14:22:00Z">
              <w:r>
                <w:t>Data type</w:t>
              </w:r>
            </w:ins>
          </w:p>
        </w:tc>
        <w:tc>
          <w:tcPr>
            <w:tcW w:w="2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B6C8946" w14:textId="77777777" w:rsidR="00846131" w:rsidRDefault="00846131" w:rsidP="00ED5848">
            <w:pPr>
              <w:pStyle w:val="TAH"/>
              <w:rPr>
                <w:ins w:id="616" w:author="Roozbeh Atarius-9" w:date="2023-10-27T14:22:00Z"/>
              </w:rPr>
            </w:pPr>
            <w:ins w:id="617" w:author="Roozbeh Atarius-9" w:date="2023-10-27T14:22:00Z">
              <w:r>
                <w:t>P</w:t>
              </w:r>
            </w:ins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DDB01BE" w14:textId="77777777" w:rsidR="00846131" w:rsidRDefault="00846131" w:rsidP="00ED5848">
            <w:pPr>
              <w:pStyle w:val="TAH"/>
              <w:rPr>
                <w:ins w:id="618" w:author="Roozbeh Atarius-9" w:date="2023-10-27T14:22:00Z"/>
              </w:rPr>
            </w:pPr>
            <w:ins w:id="619" w:author="Roozbeh Atarius-9" w:date="2023-10-27T14:22:00Z">
              <w:r>
                <w:t>Cardinality</w:t>
              </w:r>
            </w:ins>
          </w:p>
        </w:tc>
        <w:tc>
          <w:tcPr>
            <w:tcW w:w="7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5DEC285" w14:textId="77777777" w:rsidR="00846131" w:rsidRDefault="00846131" w:rsidP="00ED5848">
            <w:pPr>
              <w:pStyle w:val="TAH"/>
              <w:rPr>
                <w:ins w:id="620" w:author="Roozbeh Atarius-9" w:date="2023-10-27T14:22:00Z"/>
              </w:rPr>
            </w:pPr>
            <w:ins w:id="621" w:author="Roozbeh Atarius-9" w:date="2023-10-27T14:22:00Z">
              <w:r>
                <w:t>Response</w:t>
              </w:r>
            </w:ins>
          </w:p>
          <w:p w14:paraId="5DD942C1" w14:textId="77777777" w:rsidR="00846131" w:rsidRDefault="00846131" w:rsidP="00ED5848">
            <w:pPr>
              <w:pStyle w:val="TAH"/>
              <w:rPr>
                <w:ins w:id="622" w:author="Roozbeh Atarius-9" w:date="2023-10-27T14:22:00Z"/>
              </w:rPr>
            </w:pPr>
            <w:ins w:id="623" w:author="Roozbeh Atarius-9" w:date="2023-10-27T14:22:00Z">
              <w:r>
                <w:t>codes</w:t>
              </w:r>
            </w:ins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2E2C92A" w14:textId="77777777" w:rsidR="00846131" w:rsidRDefault="00846131" w:rsidP="00ED5848">
            <w:pPr>
              <w:pStyle w:val="TAH"/>
              <w:rPr>
                <w:ins w:id="624" w:author="Roozbeh Atarius-9" w:date="2023-10-27T14:22:00Z"/>
              </w:rPr>
            </w:pPr>
            <w:ins w:id="625" w:author="Roozbeh Atarius-9" w:date="2023-10-27T14:22:00Z">
              <w:r>
                <w:t>Description</w:t>
              </w:r>
            </w:ins>
          </w:p>
        </w:tc>
      </w:tr>
      <w:tr w:rsidR="00846131" w14:paraId="1F50800C" w14:textId="77777777" w:rsidTr="00ED5848">
        <w:trPr>
          <w:jc w:val="center"/>
          <w:ins w:id="626" w:author="Roozbeh Atarius-9" w:date="2023-10-27T14:22:00Z"/>
        </w:trPr>
        <w:tc>
          <w:tcPr>
            <w:tcW w:w="8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8754814" w14:textId="30BFD917" w:rsidR="00846131" w:rsidRDefault="00A04490" w:rsidP="00ED5848">
            <w:pPr>
              <w:pStyle w:val="TAL"/>
              <w:rPr>
                <w:ins w:id="627" w:author="Roozbeh Atarius-9" w:date="2023-10-27T14:22:00Z"/>
              </w:rPr>
            </w:pPr>
            <w:proofErr w:type="spellStart"/>
            <w:ins w:id="628" w:author="Roozbeh Atarius-9" w:date="2023-10-28T10:41:00Z">
              <w:r>
                <w:t>SrvApi</w:t>
              </w:r>
            </w:ins>
            <w:ins w:id="629" w:author="Roozbeh Atarius-9" w:date="2023-10-27T15:42:00Z">
              <w:r w:rsidR="00846131">
                <w:t>LogResp</w:t>
              </w:r>
            </w:ins>
            <w:proofErr w:type="spellEnd"/>
          </w:p>
        </w:tc>
        <w:tc>
          <w:tcPr>
            <w:tcW w:w="2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65B042D" w14:textId="77777777" w:rsidR="00846131" w:rsidRDefault="00846131" w:rsidP="00ED5848">
            <w:pPr>
              <w:pStyle w:val="TAC"/>
              <w:rPr>
                <w:ins w:id="630" w:author="Roozbeh Atarius-9" w:date="2023-10-27T14:22:00Z"/>
              </w:rPr>
            </w:pPr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CBC20A5" w14:textId="77777777" w:rsidR="00846131" w:rsidRDefault="00846131" w:rsidP="00ED5848">
            <w:pPr>
              <w:pStyle w:val="TAL"/>
              <w:rPr>
                <w:ins w:id="631" w:author="Roozbeh Atarius-9" w:date="2023-10-27T14:22:00Z"/>
              </w:rPr>
            </w:pPr>
          </w:p>
        </w:tc>
        <w:tc>
          <w:tcPr>
            <w:tcW w:w="7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83D1BCD" w14:textId="77777777" w:rsidR="00846131" w:rsidRDefault="00846131" w:rsidP="00ED5848">
            <w:pPr>
              <w:pStyle w:val="TAL"/>
              <w:rPr>
                <w:ins w:id="632" w:author="Roozbeh Atarius-9" w:date="2023-10-27T14:22:00Z"/>
              </w:rPr>
            </w:pPr>
            <w:ins w:id="633" w:author="Roozbeh Atarius-9" w:date="2023-10-27T14:22:00Z">
              <w:r>
                <w:t>20</w:t>
              </w:r>
            </w:ins>
            <w:ins w:id="634" w:author="Roozbeh Atarius-9" w:date="2023-10-27T15:43:00Z">
              <w:r>
                <w:t>0</w:t>
              </w:r>
            </w:ins>
            <w:ins w:id="635" w:author="Roozbeh Atarius-9" w:date="2023-10-27T14:22:00Z">
              <w:r>
                <w:t xml:space="preserve"> (</w:t>
              </w:r>
            </w:ins>
            <w:ins w:id="636" w:author="Roozbeh Atarius-9" w:date="2023-10-27T15:43:00Z">
              <w:r>
                <w:t>OK</w:t>
              </w:r>
            </w:ins>
            <w:ins w:id="637" w:author="Roozbeh Atarius-9" w:date="2023-10-27T14:22:00Z">
              <w:r>
                <w:t>)</w:t>
              </w:r>
            </w:ins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B607AB6" w14:textId="47CB60BA" w:rsidR="00846131" w:rsidRDefault="00846131" w:rsidP="00ED5848">
            <w:pPr>
              <w:pStyle w:val="TAL"/>
              <w:rPr>
                <w:ins w:id="638" w:author="Roozbeh Atarius-9" w:date="2023-10-27T14:22:00Z"/>
              </w:rPr>
            </w:pPr>
            <w:ins w:id="639" w:author="Roozbeh Atarius-9" w:date="2023-10-27T15:43:00Z">
              <w:r>
                <w:t xml:space="preserve">The retrieval </w:t>
              </w:r>
            </w:ins>
            <w:ins w:id="640" w:author="Roozbeh Atarius-9" w:date="2023-10-27T15:45:00Z">
              <w:r>
                <w:t xml:space="preserve">of </w:t>
              </w:r>
            </w:ins>
            <w:ins w:id="641" w:author="Roozbeh Atarius-9" w:date="2023-10-27T15:43:00Z">
              <w:r>
                <w:t xml:space="preserve">the </w:t>
              </w:r>
            </w:ins>
            <w:ins w:id="642" w:author="Roozbeh Atarius-9" w:date="2023-10-28T10:41:00Z">
              <w:r w:rsidR="00A04490">
                <w:t xml:space="preserve">service API </w:t>
              </w:r>
            </w:ins>
            <w:ins w:id="643" w:author="Roozbeh Atarius-9" w:date="2023-10-27T15:43:00Z">
              <w:r>
                <w:t xml:space="preserve">data </w:t>
              </w:r>
            </w:ins>
            <w:ins w:id="644" w:author="Roozbeh Atarius-9" w:date="2023-10-27T15:45:00Z">
              <w:r>
                <w:t>is successful and</w:t>
              </w:r>
            </w:ins>
            <w:ins w:id="645" w:author="Roozbeh Atarius-9" w:date="2023-10-27T15:46:00Z">
              <w:r>
                <w:t xml:space="preserve"> </w:t>
              </w:r>
            </w:ins>
            <w:ins w:id="646" w:author="Roozbeh Atarius-9" w:date="2023-10-27T15:47:00Z">
              <w:r>
                <w:t>re</w:t>
              </w:r>
            </w:ins>
            <w:ins w:id="647" w:author="Roozbeh Atarius-9" w:date="2023-10-27T15:49:00Z">
              <w:r>
                <w:t>turned in the response.</w:t>
              </w:r>
            </w:ins>
          </w:p>
        </w:tc>
      </w:tr>
      <w:tr w:rsidR="00846131" w14:paraId="6E17A669" w14:textId="77777777" w:rsidTr="00ED5848">
        <w:trPr>
          <w:jc w:val="center"/>
          <w:ins w:id="648" w:author="Roozbeh Atarius-9" w:date="2023-10-27T14:22:00Z"/>
        </w:trPr>
        <w:tc>
          <w:tcPr>
            <w:tcW w:w="8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E4CFD5C" w14:textId="77777777" w:rsidR="00846131" w:rsidRDefault="00846131" w:rsidP="00ED5848">
            <w:pPr>
              <w:pStyle w:val="TAL"/>
              <w:rPr>
                <w:ins w:id="649" w:author="Roozbeh Atarius-9" w:date="2023-10-27T14:22:00Z"/>
              </w:rPr>
            </w:pPr>
            <w:ins w:id="650" w:author="Roozbeh Atarius-9" w:date="2023-10-27T14:22:00Z">
              <w:r>
                <w:t>n/a</w:t>
              </w:r>
            </w:ins>
          </w:p>
        </w:tc>
        <w:tc>
          <w:tcPr>
            <w:tcW w:w="2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AA0AAAF" w14:textId="77777777" w:rsidR="00846131" w:rsidRDefault="00846131" w:rsidP="00ED5848">
            <w:pPr>
              <w:pStyle w:val="TAC"/>
              <w:rPr>
                <w:ins w:id="651" w:author="Roozbeh Atarius-9" w:date="2023-10-27T14:22:00Z"/>
              </w:rPr>
            </w:pPr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0C0C395" w14:textId="77777777" w:rsidR="00846131" w:rsidRDefault="00846131" w:rsidP="00ED5848">
            <w:pPr>
              <w:pStyle w:val="TAL"/>
              <w:rPr>
                <w:ins w:id="652" w:author="Roozbeh Atarius-9" w:date="2023-10-27T14:22:00Z"/>
              </w:rPr>
            </w:pPr>
          </w:p>
        </w:tc>
        <w:tc>
          <w:tcPr>
            <w:tcW w:w="7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E1BF3F6" w14:textId="77777777" w:rsidR="00846131" w:rsidRDefault="00846131" w:rsidP="00ED5848">
            <w:pPr>
              <w:pStyle w:val="TAL"/>
              <w:rPr>
                <w:ins w:id="653" w:author="Roozbeh Atarius-9" w:date="2023-10-27T14:22:00Z"/>
              </w:rPr>
            </w:pPr>
            <w:ins w:id="654" w:author="Roozbeh Atarius-9" w:date="2023-10-27T14:22:00Z">
              <w:r w:rsidRPr="0010551D">
                <w:t>401 (Unauthorized)</w:t>
              </w:r>
            </w:ins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16AED20" w14:textId="3C2333AB" w:rsidR="00846131" w:rsidRDefault="00846131" w:rsidP="00ED5848">
            <w:pPr>
              <w:pStyle w:val="TAL"/>
              <w:rPr>
                <w:ins w:id="655" w:author="Roozbeh Atarius-9" w:date="2023-10-27T14:22:00Z"/>
              </w:rPr>
            </w:pPr>
            <w:ins w:id="656" w:author="Roozbeh Atarius-9" w:date="2023-10-27T14:22:00Z">
              <w:r>
                <w:t xml:space="preserve">The requester for the </w:t>
              </w:r>
            </w:ins>
            <w:ins w:id="657" w:author="Roozbeh Atarius-9" w:date="2023-10-28T10:41:00Z">
              <w:r w:rsidR="00A04490">
                <w:t>service API</w:t>
              </w:r>
            </w:ins>
            <w:ins w:id="658" w:author="Roozbeh Atarius-9" w:date="2023-10-27T15:39:00Z">
              <w:r>
                <w:t xml:space="preserve"> data</w:t>
              </w:r>
            </w:ins>
            <w:ins w:id="659" w:author="Roozbeh Atarius-9" w:date="2023-10-27T14:22:00Z">
              <w:r>
                <w:t xml:space="preserve"> has failed the authorization and cannot subscribe to the event.</w:t>
              </w:r>
            </w:ins>
          </w:p>
        </w:tc>
      </w:tr>
      <w:tr w:rsidR="00846131" w14:paraId="30571787" w14:textId="77777777" w:rsidTr="00ED5848">
        <w:trPr>
          <w:jc w:val="center"/>
          <w:ins w:id="660" w:author="Roozbeh Atarius-9" w:date="2023-10-27T15:38:00Z"/>
        </w:trPr>
        <w:tc>
          <w:tcPr>
            <w:tcW w:w="8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C57F66B" w14:textId="77777777" w:rsidR="00846131" w:rsidRDefault="00846131" w:rsidP="00ED5848">
            <w:pPr>
              <w:pStyle w:val="TAL"/>
              <w:rPr>
                <w:ins w:id="661" w:author="Roozbeh Atarius-9" w:date="2023-10-27T15:38:00Z"/>
              </w:rPr>
            </w:pPr>
            <w:ins w:id="662" w:author="Roozbeh Atarius-9" w:date="2023-10-27T15:38:00Z">
              <w:r>
                <w:t>n/a</w:t>
              </w:r>
            </w:ins>
          </w:p>
        </w:tc>
        <w:tc>
          <w:tcPr>
            <w:tcW w:w="2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5952C7A" w14:textId="77777777" w:rsidR="00846131" w:rsidRDefault="00846131" w:rsidP="00ED5848">
            <w:pPr>
              <w:pStyle w:val="TAC"/>
              <w:rPr>
                <w:ins w:id="663" w:author="Roozbeh Atarius-9" w:date="2023-10-27T15:38:00Z"/>
              </w:rPr>
            </w:pPr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6D83AB4" w14:textId="77777777" w:rsidR="00846131" w:rsidRDefault="00846131" w:rsidP="00ED5848">
            <w:pPr>
              <w:pStyle w:val="TAL"/>
              <w:rPr>
                <w:ins w:id="664" w:author="Roozbeh Atarius-9" w:date="2023-10-27T15:38:00Z"/>
              </w:rPr>
            </w:pPr>
          </w:p>
        </w:tc>
        <w:tc>
          <w:tcPr>
            <w:tcW w:w="7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0510B4B" w14:textId="77777777" w:rsidR="00846131" w:rsidRPr="0010551D" w:rsidRDefault="00846131" w:rsidP="00ED5848">
            <w:pPr>
              <w:pStyle w:val="TAL"/>
              <w:rPr>
                <w:ins w:id="665" w:author="Roozbeh Atarius-9" w:date="2023-10-27T15:38:00Z"/>
              </w:rPr>
            </w:pPr>
            <w:ins w:id="666" w:author="Roozbeh Atarius-9" w:date="2023-10-27T15:38:00Z">
              <w:r>
                <w:t>404 (Not Found)</w:t>
              </w:r>
            </w:ins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02B187C" w14:textId="19DE7825" w:rsidR="00846131" w:rsidRDefault="00846131" w:rsidP="00ED5848">
            <w:pPr>
              <w:pStyle w:val="TAL"/>
              <w:rPr>
                <w:ins w:id="667" w:author="Roozbeh Atarius-9" w:date="2023-10-27T15:38:00Z"/>
              </w:rPr>
            </w:pPr>
            <w:ins w:id="668" w:author="Roozbeh Atarius-9" w:date="2023-10-27T15:38:00Z">
              <w:r>
                <w:t xml:space="preserve">The </w:t>
              </w:r>
            </w:ins>
            <w:ins w:id="669" w:author="Roozbeh Atarius-9" w:date="2023-10-28T10:42:00Z">
              <w:r w:rsidR="00A04490">
                <w:t>service API</w:t>
              </w:r>
            </w:ins>
            <w:ins w:id="670" w:author="Roozbeh Atarius-9" w:date="2023-10-27T15:38:00Z">
              <w:r>
                <w:t xml:space="preserve"> log data was no</w:t>
              </w:r>
            </w:ins>
            <w:ins w:id="671" w:author="Roozbeh Atarius-9" w:date="2023-10-27T15:39:00Z">
              <w:r>
                <w:t>t found.</w:t>
              </w:r>
            </w:ins>
          </w:p>
        </w:tc>
      </w:tr>
    </w:tbl>
    <w:p w14:paraId="182E5EA7" w14:textId="77777777" w:rsidR="00846131" w:rsidRDefault="00846131" w:rsidP="00846131">
      <w:pPr>
        <w:rPr>
          <w:ins w:id="672" w:author="Roozbeh Atarius-9" w:date="2023-10-27T14:22:00Z"/>
          <w:lang w:eastAsia="zh-CN"/>
        </w:rPr>
      </w:pPr>
    </w:p>
    <w:p w14:paraId="45F1E085" w14:textId="5B9F940D" w:rsidR="00846131" w:rsidRDefault="00846131" w:rsidP="00846131">
      <w:pPr>
        <w:pStyle w:val="Heading6"/>
        <w:rPr>
          <w:ins w:id="673" w:author="Roozbeh Atarius-9" w:date="2023-10-27T14:22:00Z"/>
          <w:lang w:eastAsia="zh-CN"/>
        </w:rPr>
      </w:pPr>
      <w:ins w:id="674" w:author="Roozbeh Atarius-9" w:date="2023-10-27T14:22:00Z">
        <w:r>
          <w:rPr>
            <w:lang w:eastAsia="zh-CN"/>
          </w:rPr>
          <w:t>7.X.</w:t>
        </w:r>
      </w:ins>
      <w:ins w:id="675" w:author="Roozbeh Atarius-9" w:date="2023-10-31T13:50:00Z">
        <w:r w:rsidR="00485D2F">
          <w:rPr>
            <w:lang w:eastAsia="zh-CN"/>
          </w:rPr>
          <w:t>5</w:t>
        </w:r>
      </w:ins>
      <w:ins w:id="676" w:author="Roozbeh Atarius-9" w:date="2023-10-27T14:22:00Z">
        <w:r>
          <w:rPr>
            <w:lang w:eastAsia="zh-CN"/>
          </w:rPr>
          <w:t>.2.</w:t>
        </w:r>
      </w:ins>
      <w:ins w:id="677" w:author="Roozbeh Atarius-9" w:date="2023-10-27T15:50:00Z">
        <w:r>
          <w:rPr>
            <w:lang w:eastAsia="zh-CN"/>
          </w:rPr>
          <w:t>3</w:t>
        </w:r>
      </w:ins>
      <w:ins w:id="678" w:author="Roozbeh Atarius-9" w:date="2023-10-27T14:22:00Z">
        <w:r>
          <w:rPr>
            <w:lang w:eastAsia="zh-CN"/>
          </w:rPr>
          <w:t>.</w:t>
        </w:r>
      </w:ins>
      <w:ins w:id="679" w:author="Roozbeh Atarius-9" w:date="2023-10-27T15:51:00Z">
        <w:r>
          <w:rPr>
            <w:lang w:eastAsia="zh-CN"/>
          </w:rPr>
          <w:t>4</w:t>
        </w:r>
      </w:ins>
      <w:ins w:id="680" w:author="Roozbeh Atarius-9" w:date="2023-10-27T14:22:00Z">
        <w:r>
          <w:rPr>
            <w:lang w:eastAsia="zh-CN"/>
          </w:rPr>
          <w:tab/>
          <w:t>Resource Custom Operations</w:t>
        </w:r>
      </w:ins>
    </w:p>
    <w:p w14:paraId="6B3F1C77" w14:textId="77777777" w:rsidR="00846131" w:rsidRDefault="00846131" w:rsidP="00846131">
      <w:pPr>
        <w:rPr>
          <w:ins w:id="681" w:author="Roozbeh Atarius-9" w:date="2023-10-27T14:22:00Z"/>
          <w:lang w:eastAsia="zh-CN"/>
        </w:rPr>
      </w:pPr>
      <w:ins w:id="682" w:author="Roozbeh Atarius-9" w:date="2023-10-27T14:22:00Z">
        <w:r>
          <w:rPr>
            <w:lang w:eastAsia="zh-CN"/>
          </w:rPr>
          <w:t>None.</w:t>
        </w:r>
      </w:ins>
    </w:p>
    <w:p w14:paraId="3600157D" w14:textId="77777777" w:rsidR="00846131" w:rsidRDefault="00846131" w:rsidP="008461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7179A62A" w14:textId="49D0A1F3" w:rsidR="00504C3B" w:rsidRDefault="00504C3B" w:rsidP="00504C3B">
      <w:pPr>
        <w:pStyle w:val="Heading4"/>
        <w:rPr>
          <w:ins w:id="683" w:author="Roozbeh Atarius-9" w:date="2023-10-27T09:33:00Z"/>
          <w:lang w:eastAsia="zh-CN"/>
        </w:rPr>
      </w:pPr>
      <w:ins w:id="684" w:author="Roozbeh Atarius-9" w:date="2023-10-27T09:33:00Z">
        <w:r>
          <w:rPr>
            <w:lang w:eastAsia="zh-CN"/>
          </w:rPr>
          <w:t>7.X.</w:t>
        </w:r>
      </w:ins>
      <w:ins w:id="685" w:author="Roozbeh Atarius-9" w:date="2023-10-28T10:58:00Z">
        <w:r>
          <w:rPr>
            <w:lang w:eastAsia="zh-CN"/>
          </w:rPr>
          <w:t>5</w:t>
        </w:r>
      </w:ins>
      <w:ins w:id="686" w:author="Roozbeh Atarius-9" w:date="2023-10-27T09:33:00Z">
        <w:r>
          <w:rPr>
            <w:lang w:eastAsia="zh-CN"/>
          </w:rPr>
          <w:t>.3</w:t>
        </w:r>
        <w:r>
          <w:rPr>
            <w:lang w:eastAsia="zh-CN"/>
          </w:rPr>
          <w:tab/>
          <w:t>Notifications</w:t>
        </w:r>
      </w:ins>
    </w:p>
    <w:p w14:paraId="62E87FE8" w14:textId="63151189" w:rsidR="00504C3B" w:rsidRDefault="00504C3B" w:rsidP="00504C3B">
      <w:pPr>
        <w:keepNext/>
        <w:keepLines/>
        <w:spacing w:before="120"/>
        <w:ind w:left="1701" w:hanging="1701"/>
        <w:outlineLvl w:val="4"/>
        <w:rPr>
          <w:ins w:id="687" w:author="Roozbeh Atarius-9" w:date="2023-10-27T09:33:00Z"/>
          <w:rFonts w:ascii="Arial" w:hAnsi="Arial"/>
          <w:sz w:val="22"/>
          <w:lang w:eastAsia="zh-CN"/>
        </w:rPr>
      </w:pPr>
      <w:ins w:id="688" w:author="Roozbeh Atarius-9" w:date="2023-10-27T09:33:00Z">
        <w:r>
          <w:rPr>
            <w:rFonts w:ascii="Arial" w:hAnsi="Arial"/>
            <w:sz w:val="22"/>
            <w:lang w:eastAsia="zh-CN"/>
          </w:rPr>
          <w:t>7.X.</w:t>
        </w:r>
      </w:ins>
      <w:ins w:id="689" w:author="Roozbeh Atarius-9" w:date="2023-10-28T10:58:00Z">
        <w:r>
          <w:rPr>
            <w:rFonts w:ascii="Arial" w:hAnsi="Arial"/>
            <w:sz w:val="22"/>
            <w:lang w:eastAsia="zh-CN"/>
          </w:rPr>
          <w:t>5</w:t>
        </w:r>
      </w:ins>
      <w:ins w:id="690" w:author="Roozbeh Atarius-9" w:date="2023-10-27T09:33:00Z">
        <w:r>
          <w:rPr>
            <w:rFonts w:ascii="Arial" w:hAnsi="Arial"/>
            <w:sz w:val="22"/>
            <w:lang w:eastAsia="zh-CN"/>
          </w:rPr>
          <w:t>.3.1</w:t>
        </w:r>
        <w:r>
          <w:rPr>
            <w:rFonts w:ascii="Arial" w:hAnsi="Arial"/>
            <w:sz w:val="22"/>
            <w:lang w:eastAsia="zh-CN"/>
          </w:rPr>
          <w:tab/>
          <w:t>General</w:t>
        </w:r>
      </w:ins>
    </w:p>
    <w:p w14:paraId="0C7FE1CB" w14:textId="075E5A6A" w:rsidR="00504C3B" w:rsidRDefault="00504C3B" w:rsidP="00504C3B">
      <w:pPr>
        <w:pStyle w:val="TH"/>
        <w:rPr>
          <w:ins w:id="691" w:author="Roozbeh Atarius-9" w:date="2023-10-27T09:33:00Z"/>
        </w:rPr>
      </w:pPr>
      <w:ins w:id="692" w:author="Roozbeh Atarius-9" w:date="2023-10-27T09:33:00Z">
        <w:r>
          <w:t>Table 7.X.</w:t>
        </w:r>
      </w:ins>
      <w:ins w:id="693" w:author="Roozbeh Atarius-9" w:date="2023-10-28T10:59:00Z">
        <w:r>
          <w:t>5</w:t>
        </w:r>
      </w:ins>
      <w:ins w:id="694" w:author="Roozbeh Atarius-9" w:date="2023-10-27T09:33:00Z">
        <w:r>
          <w:t>.3.1-1: Notifications overview</w:t>
        </w:r>
      </w:ins>
    </w:p>
    <w:tbl>
      <w:tblPr>
        <w:tblW w:w="4925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3140"/>
        <w:gridCol w:w="2612"/>
        <w:gridCol w:w="1619"/>
        <w:gridCol w:w="2108"/>
      </w:tblGrid>
      <w:tr w:rsidR="00504C3B" w14:paraId="59A8579D" w14:textId="77777777" w:rsidTr="00ED5848">
        <w:trPr>
          <w:jc w:val="center"/>
          <w:ins w:id="695" w:author="Roozbeh Atarius-9" w:date="2023-10-27T09:33:00Z"/>
        </w:trPr>
        <w:tc>
          <w:tcPr>
            <w:tcW w:w="16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2105DB8D" w14:textId="77777777" w:rsidR="00504C3B" w:rsidRDefault="00504C3B" w:rsidP="00ED5848">
            <w:pPr>
              <w:pStyle w:val="TAH"/>
              <w:rPr>
                <w:ins w:id="696" w:author="Roozbeh Atarius-9" w:date="2023-10-27T09:33:00Z"/>
              </w:rPr>
            </w:pPr>
            <w:ins w:id="697" w:author="Roozbeh Atarius-9" w:date="2023-10-27T09:33:00Z">
              <w:r>
                <w:t>Notification</w:t>
              </w:r>
            </w:ins>
          </w:p>
        </w:tc>
        <w:tc>
          <w:tcPr>
            <w:tcW w:w="13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78C4698A" w14:textId="77777777" w:rsidR="00504C3B" w:rsidRDefault="00504C3B" w:rsidP="00ED5848">
            <w:pPr>
              <w:pStyle w:val="TAH"/>
              <w:rPr>
                <w:ins w:id="698" w:author="Roozbeh Atarius-9" w:date="2023-10-27T09:33:00Z"/>
              </w:rPr>
            </w:pPr>
            <w:ins w:id="699" w:author="Roozbeh Atarius-9" w:date="2023-10-27T09:33:00Z">
              <w:r>
                <w:t>Callback URI</w:t>
              </w:r>
            </w:ins>
          </w:p>
        </w:tc>
        <w:tc>
          <w:tcPr>
            <w:tcW w:w="8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2211D19D" w14:textId="77777777" w:rsidR="00504C3B" w:rsidRDefault="00504C3B" w:rsidP="00ED5848">
            <w:pPr>
              <w:pStyle w:val="TAH"/>
              <w:rPr>
                <w:ins w:id="700" w:author="Roozbeh Atarius-9" w:date="2023-10-27T09:33:00Z"/>
              </w:rPr>
            </w:pPr>
            <w:ins w:id="701" w:author="Roozbeh Atarius-9" w:date="2023-10-27T09:33:00Z">
              <w:r>
                <w:t>HTTP method or custom operation</w:t>
              </w:r>
            </w:ins>
          </w:p>
        </w:tc>
        <w:tc>
          <w:tcPr>
            <w:tcW w:w="11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20A33EE4" w14:textId="77777777" w:rsidR="00504C3B" w:rsidRDefault="00504C3B" w:rsidP="00ED5848">
            <w:pPr>
              <w:pStyle w:val="TAH"/>
              <w:rPr>
                <w:ins w:id="702" w:author="Roozbeh Atarius-9" w:date="2023-10-27T09:33:00Z"/>
              </w:rPr>
            </w:pPr>
            <w:ins w:id="703" w:author="Roozbeh Atarius-9" w:date="2023-10-27T09:33:00Z">
              <w:r>
                <w:t>Description</w:t>
              </w:r>
            </w:ins>
          </w:p>
          <w:p w14:paraId="31B075EA" w14:textId="77777777" w:rsidR="00504C3B" w:rsidRDefault="00504C3B" w:rsidP="00ED5848">
            <w:pPr>
              <w:pStyle w:val="TAH"/>
              <w:rPr>
                <w:ins w:id="704" w:author="Roozbeh Atarius-9" w:date="2023-10-27T09:33:00Z"/>
              </w:rPr>
            </w:pPr>
            <w:ins w:id="705" w:author="Roozbeh Atarius-9" w:date="2023-10-27T09:33:00Z">
              <w:r>
                <w:t>(service operation)</w:t>
              </w:r>
            </w:ins>
          </w:p>
        </w:tc>
      </w:tr>
      <w:tr w:rsidR="00504C3B" w14:paraId="182457E7" w14:textId="77777777" w:rsidTr="00ED5848">
        <w:trPr>
          <w:trHeight w:val="736"/>
          <w:jc w:val="center"/>
          <w:ins w:id="706" w:author="Roozbeh Atarius-9" w:date="2023-10-27T09:33:00Z"/>
        </w:trPr>
        <w:tc>
          <w:tcPr>
            <w:tcW w:w="1656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hideMark/>
          </w:tcPr>
          <w:p w14:paraId="2A36186C" w14:textId="523F2E22" w:rsidR="00504C3B" w:rsidRDefault="00504C3B" w:rsidP="00ED5848">
            <w:pPr>
              <w:pStyle w:val="TAL"/>
              <w:rPr>
                <w:ins w:id="707" w:author="Roozbeh Atarius-9" w:date="2023-10-27T09:33:00Z"/>
                <w:lang w:val="en-US"/>
              </w:rPr>
            </w:pPr>
            <w:ins w:id="708" w:author="Roozbeh Atarius-9" w:date="2023-10-28T10:58:00Z">
              <w:r>
                <w:t>Service API</w:t>
              </w:r>
            </w:ins>
            <w:ins w:id="709" w:author="Roozbeh Atarius-9" w:date="2023-10-27T09:33:00Z">
              <w:r>
                <w:t xml:space="preserve"> event notification</w:t>
              </w:r>
            </w:ins>
          </w:p>
        </w:tc>
        <w:tc>
          <w:tcPr>
            <w:tcW w:w="1378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hideMark/>
          </w:tcPr>
          <w:p w14:paraId="7853C0C5" w14:textId="77777777" w:rsidR="00504C3B" w:rsidRDefault="00504C3B" w:rsidP="00ED5848">
            <w:pPr>
              <w:pStyle w:val="TAL"/>
              <w:rPr>
                <w:ins w:id="710" w:author="Roozbeh Atarius-9" w:date="2023-10-27T09:33:00Z"/>
              </w:rPr>
            </w:pPr>
            <w:ins w:id="711" w:author="Roozbeh Atarius-9" w:date="2023-10-27T09:33:00Z">
              <w:r>
                <w:t>{notificationUri}</w:t>
              </w:r>
            </w:ins>
          </w:p>
        </w:tc>
        <w:tc>
          <w:tcPr>
            <w:tcW w:w="854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hideMark/>
          </w:tcPr>
          <w:p w14:paraId="40174818" w14:textId="77777777" w:rsidR="00504C3B" w:rsidRDefault="00504C3B" w:rsidP="00ED5848">
            <w:pPr>
              <w:pStyle w:val="TAL"/>
              <w:rPr>
                <w:ins w:id="712" w:author="Roozbeh Atarius-9" w:date="2023-10-27T09:33:00Z"/>
                <w:lang w:val="fr-FR"/>
              </w:rPr>
            </w:pPr>
            <w:ins w:id="713" w:author="Roozbeh Atarius-9" w:date="2023-10-27T09:33:00Z">
              <w:r>
                <w:rPr>
                  <w:lang w:val="fr-FR"/>
                </w:rPr>
                <w:t>POST</w:t>
              </w:r>
            </w:ins>
          </w:p>
        </w:tc>
        <w:tc>
          <w:tcPr>
            <w:tcW w:w="1112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hideMark/>
          </w:tcPr>
          <w:p w14:paraId="58358461" w14:textId="30C49D51" w:rsidR="00504C3B" w:rsidRDefault="00504C3B" w:rsidP="00ED5848">
            <w:pPr>
              <w:pStyle w:val="TAL"/>
              <w:rPr>
                <w:ins w:id="714" w:author="Roozbeh Atarius-9" w:date="2023-10-27T09:33:00Z"/>
                <w:lang w:val="en-US"/>
              </w:rPr>
            </w:pPr>
            <w:ins w:id="715" w:author="Roozbeh Atarius-9" w:date="2023-10-27T09:33:00Z">
              <w:r>
                <w:rPr>
                  <w:lang w:val="en-US"/>
                </w:rPr>
                <w:t xml:space="preserve">Notification on </w:t>
              </w:r>
              <w:r>
                <w:t xml:space="preserve">the </w:t>
              </w:r>
            </w:ins>
            <w:ins w:id="716" w:author="Roozbeh Atarius-9" w:date="2023-10-28T10:58:00Z">
              <w:r>
                <w:t>service API</w:t>
              </w:r>
            </w:ins>
            <w:ins w:id="717" w:author="Roozbeh Atarius-9" w:date="2023-10-27T09:33:00Z">
              <w:r>
                <w:t xml:space="preserve"> analytics</w:t>
              </w:r>
            </w:ins>
          </w:p>
        </w:tc>
      </w:tr>
    </w:tbl>
    <w:p w14:paraId="454D0A84" w14:textId="77777777" w:rsidR="00504C3B" w:rsidRDefault="00504C3B" w:rsidP="00504C3B">
      <w:pPr>
        <w:rPr>
          <w:ins w:id="718" w:author="Roozbeh Atarius-9" w:date="2023-10-27T09:33:00Z"/>
          <w:lang w:val="en-US" w:eastAsia="zh-CN"/>
        </w:rPr>
      </w:pPr>
    </w:p>
    <w:p w14:paraId="37993C60" w14:textId="32C063C1" w:rsidR="00504C3B" w:rsidRDefault="00504C3B" w:rsidP="00504C3B">
      <w:pPr>
        <w:pStyle w:val="Heading5"/>
        <w:rPr>
          <w:ins w:id="719" w:author="Roozbeh Atarius-9" w:date="2023-10-27T09:33:00Z"/>
          <w:lang w:eastAsia="zh-CN"/>
        </w:rPr>
      </w:pPr>
      <w:bookmarkStart w:id="720" w:name="_Toc34154158"/>
      <w:bookmarkStart w:id="721" w:name="_Toc36041102"/>
      <w:bookmarkStart w:id="722" w:name="_Toc36041415"/>
      <w:bookmarkStart w:id="723" w:name="_Toc43196673"/>
      <w:bookmarkStart w:id="724" w:name="_Toc43481443"/>
      <w:bookmarkStart w:id="725" w:name="_Toc45134720"/>
      <w:bookmarkStart w:id="726" w:name="_Toc51189252"/>
      <w:bookmarkStart w:id="727" w:name="_Toc51763928"/>
      <w:bookmarkStart w:id="728" w:name="_Toc57206160"/>
      <w:bookmarkStart w:id="729" w:name="_Toc59019501"/>
      <w:bookmarkStart w:id="730" w:name="_Toc68170174"/>
      <w:bookmarkStart w:id="731" w:name="_Toc83234215"/>
      <w:bookmarkStart w:id="732" w:name="_Toc90661613"/>
      <w:bookmarkStart w:id="733" w:name="_Toc138755289"/>
      <w:bookmarkStart w:id="734" w:name="_Toc144222669"/>
      <w:ins w:id="735" w:author="Roozbeh Atarius-9" w:date="2023-10-27T09:33:00Z">
        <w:r>
          <w:rPr>
            <w:lang w:eastAsia="zh-CN"/>
          </w:rPr>
          <w:t>7.X.</w:t>
        </w:r>
      </w:ins>
      <w:ins w:id="736" w:author="Roozbeh Atarius-9" w:date="2023-10-28T10:59:00Z">
        <w:r>
          <w:rPr>
            <w:lang w:eastAsia="zh-CN"/>
          </w:rPr>
          <w:t>5</w:t>
        </w:r>
      </w:ins>
      <w:ins w:id="737" w:author="Roozbeh Atarius-9" w:date="2023-10-27T09:33:00Z">
        <w:r>
          <w:rPr>
            <w:lang w:eastAsia="zh-CN"/>
          </w:rPr>
          <w:t>.3.2</w:t>
        </w:r>
        <w:r>
          <w:rPr>
            <w:lang w:eastAsia="zh-CN"/>
          </w:rPr>
          <w:tab/>
        </w:r>
      </w:ins>
      <w:bookmarkEnd w:id="720"/>
      <w:bookmarkEnd w:id="721"/>
      <w:bookmarkEnd w:id="722"/>
      <w:bookmarkEnd w:id="723"/>
      <w:bookmarkEnd w:id="724"/>
      <w:bookmarkEnd w:id="725"/>
      <w:bookmarkEnd w:id="726"/>
      <w:bookmarkEnd w:id="727"/>
      <w:bookmarkEnd w:id="728"/>
      <w:bookmarkEnd w:id="729"/>
      <w:bookmarkEnd w:id="730"/>
      <w:bookmarkEnd w:id="731"/>
      <w:bookmarkEnd w:id="732"/>
      <w:bookmarkEnd w:id="733"/>
      <w:bookmarkEnd w:id="734"/>
      <w:ins w:id="738" w:author="Roozbeh Atarius-9" w:date="2023-10-28T10:59:00Z">
        <w:r>
          <w:t>Service API</w:t>
        </w:r>
      </w:ins>
      <w:ins w:id="739" w:author="Roozbeh Atarius-9" w:date="2023-10-27T09:33:00Z">
        <w:r>
          <w:t xml:space="preserve"> event notification</w:t>
        </w:r>
      </w:ins>
    </w:p>
    <w:p w14:paraId="0CAE013A" w14:textId="3E3A489E" w:rsidR="00504C3B" w:rsidRDefault="00504C3B" w:rsidP="00504C3B">
      <w:pPr>
        <w:pStyle w:val="Heading6"/>
        <w:rPr>
          <w:ins w:id="740" w:author="Roozbeh Atarius-9" w:date="2023-10-27T09:33:00Z"/>
          <w:lang w:eastAsia="zh-CN"/>
        </w:rPr>
      </w:pPr>
      <w:bookmarkStart w:id="741" w:name="_Toc34154159"/>
      <w:bookmarkStart w:id="742" w:name="_Toc36041103"/>
      <w:bookmarkStart w:id="743" w:name="_Toc36041416"/>
      <w:bookmarkStart w:id="744" w:name="_Toc43196674"/>
      <w:bookmarkStart w:id="745" w:name="_Toc43481444"/>
      <w:bookmarkStart w:id="746" w:name="_Toc45134721"/>
      <w:bookmarkStart w:id="747" w:name="_Toc51189253"/>
      <w:bookmarkStart w:id="748" w:name="_Toc51763929"/>
      <w:bookmarkStart w:id="749" w:name="_Toc57206161"/>
      <w:bookmarkStart w:id="750" w:name="_Toc59019502"/>
      <w:bookmarkStart w:id="751" w:name="_Toc68170175"/>
      <w:bookmarkStart w:id="752" w:name="_Toc83234216"/>
      <w:bookmarkStart w:id="753" w:name="_Toc90661614"/>
      <w:bookmarkStart w:id="754" w:name="_Toc138755290"/>
      <w:bookmarkStart w:id="755" w:name="_Toc144222670"/>
      <w:ins w:id="756" w:author="Roozbeh Atarius-9" w:date="2023-10-27T09:33:00Z">
        <w:r>
          <w:rPr>
            <w:lang w:eastAsia="zh-CN"/>
          </w:rPr>
          <w:t>7.</w:t>
        </w:r>
      </w:ins>
      <w:ins w:id="757" w:author="Roozbeh Atarius-9" w:date="2023-10-27T10:48:00Z">
        <w:r>
          <w:rPr>
            <w:lang w:eastAsia="zh-CN"/>
          </w:rPr>
          <w:t>X</w:t>
        </w:r>
      </w:ins>
      <w:ins w:id="758" w:author="Roozbeh Atarius-9" w:date="2023-10-27T09:33:00Z">
        <w:r>
          <w:rPr>
            <w:lang w:eastAsia="zh-CN"/>
          </w:rPr>
          <w:t>.</w:t>
        </w:r>
      </w:ins>
      <w:ins w:id="759" w:author="Roozbeh Atarius-9" w:date="2023-10-28T10:59:00Z">
        <w:r>
          <w:rPr>
            <w:lang w:eastAsia="zh-CN"/>
          </w:rPr>
          <w:t>5</w:t>
        </w:r>
      </w:ins>
      <w:ins w:id="760" w:author="Roozbeh Atarius-9" w:date="2023-10-27T09:33:00Z">
        <w:r>
          <w:rPr>
            <w:lang w:eastAsia="zh-CN"/>
          </w:rPr>
          <w:t>.3.2.1</w:t>
        </w:r>
        <w:r>
          <w:rPr>
            <w:lang w:eastAsia="zh-CN"/>
          </w:rPr>
          <w:tab/>
          <w:t>Description</w:t>
        </w:r>
        <w:bookmarkEnd w:id="741"/>
        <w:bookmarkEnd w:id="742"/>
        <w:bookmarkEnd w:id="743"/>
        <w:bookmarkEnd w:id="744"/>
        <w:bookmarkEnd w:id="745"/>
        <w:bookmarkEnd w:id="746"/>
        <w:bookmarkEnd w:id="747"/>
        <w:bookmarkEnd w:id="748"/>
        <w:bookmarkEnd w:id="749"/>
        <w:bookmarkEnd w:id="750"/>
        <w:bookmarkEnd w:id="751"/>
        <w:bookmarkEnd w:id="752"/>
        <w:bookmarkEnd w:id="753"/>
        <w:bookmarkEnd w:id="754"/>
        <w:bookmarkEnd w:id="755"/>
      </w:ins>
    </w:p>
    <w:p w14:paraId="0A71B317" w14:textId="4F6538D3" w:rsidR="00504C3B" w:rsidRDefault="00504C3B" w:rsidP="00504C3B">
      <w:pPr>
        <w:rPr>
          <w:ins w:id="761" w:author="Roozbeh Atarius-9" w:date="2023-10-27T09:33:00Z"/>
          <w:lang w:eastAsia="zh-CN"/>
        </w:rPr>
      </w:pPr>
      <w:ins w:id="762" w:author="Roozbeh Atarius-9" w:date="2023-10-28T10:59:00Z">
        <w:r>
          <w:t>Service API</w:t>
        </w:r>
      </w:ins>
      <w:ins w:id="763" w:author="Roozbeh Atarius-9" w:date="2023-10-27T09:33:00Z">
        <w:r>
          <w:t xml:space="preserve"> event notification</w:t>
        </w:r>
        <w:r>
          <w:rPr>
            <w:lang w:eastAsia="zh-CN"/>
          </w:rPr>
          <w:t xml:space="preserve"> is to notify on the event of the</w:t>
        </w:r>
      </w:ins>
      <w:ins w:id="764" w:author="Roozbeh Atarius-9" w:date="2023-10-27T09:37:00Z">
        <w:r>
          <w:rPr>
            <w:lang w:eastAsia="zh-CN"/>
          </w:rPr>
          <w:t xml:space="preserve"> </w:t>
        </w:r>
      </w:ins>
      <w:ins w:id="765" w:author="Roozbeh Atarius-9" w:date="2023-10-28T10:59:00Z">
        <w:r>
          <w:rPr>
            <w:lang w:eastAsia="zh-CN"/>
          </w:rPr>
          <w:t>service API</w:t>
        </w:r>
      </w:ins>
      <w:ins w:id="766" w:author="Roozbeh Atarius-9" w:date="2023-10-27T09:33:00Z">
        <w:r>
          <w:rPr>
            <w:lang w:eastAsia="zh-CN"/>
          </w:rPr>
          <w:t xml:space="preserve"> analytics</w:t>
        </w:r>
      </w:ins>
      <w:ins w:id="767" w:author="Roozbeh Atarius-9" w:date="2023-10-27T09:38:00Z">
        <w:r>
          <w:rPr>
            <w:lang w:eastAsia="zh-CN"/>
          </w:rPr>
          <w:t>.</w:t>
        </w:r>
      </w:ins>
    </w:p>
    <w:p w14:paraId="46F0227E" w14:textId="0A949ECD" w:rsidR="00504C3B" w:rsidRDefault="00504C3B" w:rsidP="00504C3B">
      <w:pPr>
        <w:pStyle w:val="Heading6"/>
        <w:rPr>
          <w:ins w:id="768" w:author="Roozbeh Atarius-9" w:date="2023-10-27T09:33:00Z"/>
          <w:lang w:eastAsia="zh-CN"/>
        </w:rPr>
      </w:pPr>
      <w:bookmarkStart w:id="769" w:name="_Toc34154160"/>
      <w:bookmarkStart w:id="770" w:name="_Toc36041104"/>
      <w:bookmarkStart w:id="771" w:name="_Toc36041417"/>
      <w:bookmarkStart w:id="772" w:name="_Toc43196675"/>
      <w:bookmarkStart w:id="773" w:name="_Toc43481445"/>
      <w:bookmarkStart w:id="774" w:name="_Toc45134722"/>
      <w:bookmarkStart w:id="775" w:name="_Toc51189254"/>
      <w:bookmarkStart w:id="776" w:name="_Toc51763930"/>
      <w:bookmarkStart w:id="777" w:name="_Toc57206162"/>
      <w:bookmarkStart w:id="778" w:name="_Toc59019503"/>
      <w:bookmarkStart w:id="779" w:name="_Toc68170176"/>
      <w:bookmarkStart w:id="780" w:name="_Toc83234217"/>
      <w:bookmarkStart w:id="781" w:name="_Toc90661615"/>
      <w:bookmarkStart w:id="782" w:name="_Toc138755291"/>
      <w:bookmarkStart w:id="783" w:name="_Toc144222671"/>
      <w:ins w:id="784" w:author="Roozbeh Atarius-9" w:date="2023-10-27T09:33:00Z">
        <w:r>
          <w:rPr>
            <w:lang w:eastAsia="zh-CN"/>
          </w:rPr>
          <w:lastRenderedPageBreak/>
          <w:t>7.X.</w:t>
        </w:r>
      </w:ins>
      <w:ins w:id="785" w:author="Roozbeh Atarius-9" w:date="2023-10-28T10:59:00Z">
        <w:r>
          <w:rPr>
            <w:lang w:eastAsia="zh-CN"/>
          </w:rPr>
          <w:t>5</w:t>
        </w:r>
      </w:ins>
      <w:ins w:id="786" w:author="Roozbeh Atarius-9" w:date="2023-10-27T15:56:00Z">
        <w:r>
          <w:rPr>
            <w:lang w:eastAsia="zh-CN"/>
          </w:rPr>
          <w:t>.</w:t>
        </w:r>
      </w:ins>
      <w:ins w:id="787" w:author="Roozbeh Atarius-9" w:date="2023-10-27T09:33:00Z">
        <w:r>
          <w:rPr>
            <w:lang w:eastAsia="zh-CN"/>
          </w:rPr>
          <w:t>3.2.2</w:t>
        </w:r>
        <w:r>
          <w:rPr>
            <w:lang w:eastAsia="zh-CN"/>
          </w:rPr>
          <w:tab/>
          <w:t>Notification definition</w:t>
        </w:r>
        <w:bookmarkEnd w:id="769"/>
        <w:bookmarkEnd w:id="770"/>
        <w:bookmarkEnd w:id="771"/>
        <w:bookmarkEnd w:id="772"/>
        <w:bookmarkEnd w:id="773"/>
        <w:bookmarkEnd w:id="774"/>
        <w:bookmarkEnd w:id="775"/>
        <w:bookmarkEnd w:id="776"/>
        <w:bookmarkEnd w:id="777"/>
        <w:bookmarkEnd w:id="778"/>
        <w:bookmarkEnd w:id="779"/>
        <w:bookmarkEnd w:id="780"/>
        <w:bookmarkEnd w:id="781"/>
        <w:bookmarkEnd w:id="782"/>
        <w:bookmarkEnd w:id="783"/>
      </w:ins>
    </w:p>
    <w:p w14:paraId="05680AE7" w14:textId="77777777" w:rsidR="00504C3B" w:rsidRDefault="00504C3B" w:rsidP="00504C3B">
      <w:pPr>
        <w:rPr>
          <w:ins w:id="788" w:author="Roozbeh Atarius-9" w:date="2023-10-27T09:33:00Z"/>
        </w:rPr>
      </w:pPr>
      <w:ins w:id="789" w:author="Roozbeh Atarius-9" w:date="2023-10-27T09:33:00Z">
        <w:r>
          <w:t>The POST method shall be used for the event notification and the callback URI shall be the one provided by the consumer during the subscription to the event.</w:t>
        </w:r>
      </w:ins>
    </w:p>
    <w:p w14:paraId="0376EC34" w14:textId="77777777" w:rsidR="00504C3B" w:rsidRDefault="00504C3B" w:rsidP="00504C3B">
      <w:pPr>
        <w:rPr>
          <w:ins w:id="790" w:author="Roozbeh Atarius-9" w:date="2023-10-27T09:33:00Z"/>
        </w:rPr>
      </w:pPr>
      <w:ins w:id="791" w:author="Roozbeh Atarius-9" w:date="2023-10-27T09:33:00Z">
        <w:r>
          <w:t xml:space="preserve">Callback URI: </w:t>
        </w:r>
        <w:r>
          <w:rPr>
            <w:b/>
          </w:rPr>
          <w:t xml:space="preserve">{notificationUri} </w:t>
        </w:r>
      </w:ins>
    </w:p>
    <w:p w14:paraId="045047C8" w14:textId="7E3F773B" w:rsidR="00504C3B" w:rsidRDefault="00504C3B" w:rsidP="00504C3B">
      <w:pPr>
        <w:rPr>
          <w:ins w:id="792" w:author="Roozbeh Atarius-9" w:date="2023-10-27T09:33:00Z"/>
        </w:rPr>
      </w:pPr>
      <w:ins w:id="793" w:author="Roozbeh Atarius-9" w:date="2023-10-27T09:33:00Z">
        <w:r>
          <w:t>This method shall support the URI query parameters specified in table 7.X.</w:t>
        </w:r>
      </w:ins>
      <w:ins w:id="794" w:author="Roozbeh Atarius-9" w:date="2023-10-28T11:00:00Z">
        <w:r>
          <w:t>5</w:t>
        </w:r>
      </w:ins>
      <w:ins w:id="795" w:author="Roozbeh Atarius-9" w:date="2023-10-27T09:33:00Z">
        <w:r>
          <w:t>.3.2.2-1.</w:t>
        </w:r>
      </w:ins>
    </w:p>
    <w:p w14:paraId="16DE82AC" w14:textId="21073CE1" w:rsidR="00504C3B" w:rsidRDefault="00504C3B" w:rsidP="00504C3B">
      <w:pPr>
        <w:pStyle w:val="TH"/>
        <w:rPr>
          <w:ins w:id="796" w:author="Roozbeh Atarius-9" w:date="2023-10-27T09:33:00Z"/>
          <w:rFonts w:cs="Arial"/>
        </w:rPr>
      </w:pPr>
      <w:ins w:id="797" w:author="Roozbeh Atarius-9" w:date="2023-10-27T09:33:00Z">
        <w:r>
          <w:t>Table 7.X.</w:t>
        </w:r>
      </w:ins>
      <w:ins w:id="798" w:author="Roozbeh Atarius-9" w:date="2023-10-28T11:00:00Z">
        <w:r>
          <w:t>5</w:t>
        </w:r>
      </w:ins>
      <w:ins w:id="799" w:author="Roozbeh Atarius-9" w:date="2023-10-27T09:33:00Z">
        <w:r>
          <w:t>.3.2.2-1: URI query parameters supported by the POST method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5"/>
        <w:gridCol w:w="413"/>
        <w:gridCol w:w="1107"/>
        <w:gridCol w:w="5040"/>
      </w:tblGrid>
      <w:tr w:rsidR="00504C3B" w14:paraId="21109C99" w14:textId="77777777" w:rsidTr="00ED5848">
        <w:trPr>
          <w:jc w:val="center"/>
          <w:ins w:id="800" w:author="Roozbeh Atarius-9" w:date="2023-10-27T09:33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147D11B" w14:textId="77777777" w:rsidR="00504C3B" w:rsidRDefault="00504C3B" w:rsidP="00ED5848">
            <w:pPr>
              <w:pStyle w:val="TAH"/>
              <w:rPr>
                <w:ins w:id="801" w:author="Roozbeh Atarius-9" w:date="2023-10-27T09:33:00Z"/>
              </w:rPr>
            </w:pPr>
            <w:ins w:id="802" w:author="Roozbeh Atarius-9" w:date="2023-10-27T09:33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B2DE3BB" w14:textId="77777777" w:rsidR="00504C3B" w:rsidRDefault="00504C3B" w:rsidP="00ED5848">
            <w:pPr>
              <w:pStyle w:val="TAH"/>
              <w:rPr>
                <w:ins w:id="803" w:author="Roozbeh Atarius-9" w:date="2023-10-27T09:33:00Z"/>
              </w:rPr>
            </w:pPr>
            <w:ins w:id="804" w:author="Roozbeh Atarius-9" w:date="2023-10-27T09:33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A865E90" w14:textId="77777777" w:rsidR="00504C3B" w:rsidRDefault="00504C3B" w:rsidP="00ED5848">
            <w:pPr>
              <w:pStyle w:val="TAH"/>
              <w:rPr>
                <w:ins w:id="805" w:author="Roozbeh Atarius-9" w:date="2023-10-27T09:33:00Z"/>
              </w:rPr>
            </w:pPr>
            <w:ins w:id="806" w:author="Roozbeh Atarius-9" w:date="2023-10-27T09:33:00Z">
              <w:r>
                <w:t>P</w:t>
              </w:r>
            </w:ins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FE6AE39" w14:textId="77777777" w:rsidR="00504C3B" w:rsidRDefault="00504C3B" w:rsidP="00ED5848">
            <w:pPr>
              <w:pStyle w:val="TAH"/>
              <w:rPr>
                <w:ins w:id="807" w:author="Roozbeh Atarius-9" w:date="2023-10-27T09:33:00Z"/>
              </w:rPr>
            </w:pPr>
            <w:ins w:id="808" w:author="Roozbeh Atarius-9" w:date="2023-10-27T09:33:00Z">
              <w:r>
                <w:t>Cardinality</w:t>
              </w:r>
            </w:ins>
          </w:p>
        </w:tc>
        <w:tc>
          <w:tcPr>
            <w:tcW w:w="2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7FB6C0D5" w14:textId="77777777" w:rsidR="00504C3B" w:rsidRDefault="00504C3B" w:rsidP="00ED5848">
            <w:pPr>
              <w:pStyle w:val="TAH"/>
              <w:rPr>
                <w:ins w:id="809" w:author="Roozbeh Atarius-9" w:date="2023-10-27T09:33:00Z"/>
              </w:rPr>
            </w:pPr>
            <w:ins w:id="810" w:author="Roozbeh Atarius-9" w:date="2023-10-27T09:33:00Z">
              <w:r>
                <w:t>Description</w:t>
              </w:r>
            </w:ins>
          </w:p>
        </w:tc>
      </w:tr>
      <w:tr w:rsidR="00504C3B" w14:paraId="7275FDCF" w14:textId="77777777" w:rsidTr="00ED5848">
        <w:trPr>
          <w:jc w:val="center"/>
          <w:ins w:id="811" w:author="Roozbeh Atarius-9" w:date="2023-10-27T09:33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15545EBE" w14:textId="77777777" w:rsidR="00504C3B" w:rsidRDefault="00504C3B" w:rsidP="00ED5848">
            <w:pPr>
              <w:pStyle w:val="TAL"/>
              <w:rPr>
                <w:ins w:id="812" w:author="Roozbeh Atarius-9" w:date="2023-10-27T09:33:00Z"/>
              </w:rPr>
            </w:pPr>
            <w:ins w:id="813" w:author="Roozbeh Atarius-9" w:date="2023-10-27T09:33:00Z">
              <w:r>
                <w:t>n/a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60C36B99" w14:textId="77777777" w:rsidR="00504C3B" w:rsidRDefault="00504C3B" w:rsidP="00ED5848">
            <w:pPr>
              <w:pStyle w:val="TAL"/>
              <w:rPr>
                <w:ins w:id="814" w:author="Roozbeh Atarius-9" w:date="2023-10-27T09:33:00Z"/>
              </w:rPr>
            </w:pPr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4403BED9" w14:textId="77777777" w:rsidR="00504C3B" w:rsidRDefault="00504C3B" w:rsidP="00ED5848">
            <w:pPr>
              <w:pStyle w:val="TAC"/>
              <w:rPr>
                <w:ins w:id="815" w:author="Roozbeh Atarius-9" w:date="2023-10-27T09:33:00Z"/>
              </w:rPr>
            </w:pP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5EBD64BF" w14:textId="77777777" w:rsidR="00504C3B" w:rsidRDefault="00504C3B" w:rsidP="00ED5848">
            <w:pPr>
              <w:pStyle w:val="TAC"/>
              <w:rPr>
                <w:ins w:id="816" w:author="Roozbeh Atarius-9" w:date="2023-10-27T09:33:00Z"/>
              </w:rPr>
            </w:pPr>
          </w:p>
        </w:tc>
        <w:tc>
          <w:tcPr>
            <w:tcW w:w="2646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vAlign w:val="center"/>
          </w:tcPr>
          <w:p w14:paraId="22CECC07" w14:textId="77777777" w:rsidR="00504C3B" w:rsidRDefault="00504C3B" w:rsidP="00ED5848">
            <w:pPr>
              <w:pStyle w:val="TAL"/>
              <w:rPr>
                <w:ins w:id="817" w:author="Roozbeh Atarius-9" w:date="2023-10-27T09:33:00Z"/>
              </w:rPr>
            </w:pPr>
          </w:p>
        </w:tc>
      </w:tr>
    </w:tbl>
    <w:p w14:paraId="3396E32A" w14:textId="77777777" w:rsidR="00504C3B" w:rsidRDefault="00504C3B" w:rsidP="00504C3B">
      <w:pPr>
        <w:rPr>
          <w:ins w:id="818" w:author="Roozbeh Atarius-9" w:date="2023-10-27T09:33:00Z"/>
        </w:rPr>
      </w:pPr>
    </w:p>
    <w:p w14:paraId="3E958A90" w14:textId="091826D5" w:rsidR="00504C3B" w:rsidRDefault="00504C3B" w:rsidP="00504C3B">
      <w:pPr>
        <w:rPr>
          <w:ins w:id="819" w:author="Roozbeh Atarius-9" w:date="2023-10-27T09:33:00Z"/>
        </w:rPr>
      </w:pPr>
      <w:ins w:id="820" w:author="Roozbeh Atarius-9" w:date="2023-10-27T09:33:00Z">
        <w:r>
          <w:t xml:space="preserve">If the notification is </w:t>
        </w:r>
        <w:r>
          <w:rPr>
            <w:lang w:val="en-US"/>
          </w:rPr>
          <w:t xml:space="preserve">on </w:t>
        </w:r>
        <w:r>
          <w:t>the</w:t>
        </w:r>
      </w:ins>
      <w:ins w:id="821" w:author="Roozbeh Atarius-9" w:date="2023-10-27T09:39:00Z">
        <w:r>
          <w:t xml:space="preserve"> </w:t>
        </w:r>
      </w:ins>
      <w:ins w:id="822" w:author="Roozbeh Atarius-9" w:date="2023-10-28T11:00:00Z">
        <w:r>
          <w:t>service API</w:t>
        </w:r>
      </w:ins>
      <w:ins w:id="823" w:author="Roozbeh Atarius-9" w:date="2023-10-27T09:33:00Z">
        <w:r>
          <w:t xml:space="preserve"> analytics, this method shall support the request data structures specified in table 7.X.</w:t>
        </w:r>
      </w:ins>
      <w:ins w:id="824" w:author="Roozbeh Atarius-9" w:date="2023-10-28T11:00:00Z">
        <w:r>
          <w:t>5</w:t>
        </w:r>
      </w:ins>
      <w:ins w:id="825" w:author="Roozbeh Atarius-9" w:date="2023-10-27T09:33:00Z">
        <w:r>
          <w:t>.3.2.2-2 and the response data structures and response codes specified in table 7.X.</w:t>
        </w:r>
      </w:ins>
      <w:ins w:id="826" w:author="Roozbeh Atarius-9" w:date="2023-10-28T11:00:00Z">
        <w:r>
          <w:t>5</w:t>
        </w:r>
      </w:ins>
      <w:ins w:id="827" w:author="Roozbeh Atarius-9" w:date="2023-10-27T09:33:00Z">
        <w:r>
          <w:t>.3.2.2-3.</w:t>
        </w:r>
      </w:ins>
    </w:p>
    <w:p w14:paraId="09F19B05" w14:textId="0BE3E675" w:rsidR="00504C3B" w:rsidRDefault="00504C3B" w:rsidP="00504C3B">
      <w:pPr>
        <w:pStyle w:val="TH"/>
        <w:rPr>
          <w:ins w:id="828" w:author="Roozbeh Atarius-9" w:date="2023-10-27T09:33:00Z"/>
        </w:rPr>
      </w:pPr>
      <w:ins w:id="829" w:author="Roozbeh Atarius-9" w:date="2023-10-27T09:33:00Z">
        <w:r>
          <w:t>Table 7.X.</w:t>
        </w:r>
      </w:ins>
      <w:ins w:id="830" w:author="Roozbeh Atarius-9" w:date="2023-10-28T11:01:00Z">
        <w:r>
          <w:t>5</w:t>
        </w:r>
      </w:ins>
      <w:ins w:id="831" w:author="Roozbeh Atarius-9" w:date="2023-10-27T09:33:00Z">
        <w:r>
          <w:t>.3.2.2-2: Data structures supported by the POST Request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941"/>
        <w:gridCol w:w="357"/>
        <w:gridCol w:w="1330"/>
        <w:gridCol w:w="4899"/>
      </w:tblGrid>
      <w:tr w:rsidR="00504C3B" w14:paraId="5B48F28B" w14:textId="77777777" w:rsidTr="00ED5848">
        <w:trPr>
          <w:jc w:val="center"/>
          <w:ins w:id="832" w:author="Roozbeh Atarius-9" w:date="2023-10-27T09:33:00Z"/>
        </w:trPr>
        <w:tc>
          <w:tcPr>
            <w:tcW w:w="29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4D4C717" w14:textId="77777777" w:rsidR="00504C3B" w:rsidRDefault="00504C3B" w:rsidP="00ED5848">
            <w:pPr>
              <w:pStyle w:val="TAH"/>
              <w:rPr>
                <w:ins w:id="833" w:author="Roozbeh Atarius-9" w:date="2023-10-27T09:33:00Z"/>
              </w:rPr>
            </w:pPr>
            <w:ins w:id="834" w:author="Roozbeh Atarius-9" w:date="2023-10-27T09:33:00Z">
              <w:r>
                <w:t>Data type</w:t>
              </w:r>
            </w:ins>
          </w:p>
        </w:tc>
        <w:tc>
          <w:tcPr>
            <w:tcW w:w="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1E680A4" w14:textId="77777777" w:rsidR="00504C3B" w:rsidRDefault="00504C3B" w:rsidP="00ED5848">
            <w:pPr>
              <w:pStyle w:val="TAH"/>
              <w:rPr>
                <w:ins w:id="835" w:author="Roozbeh Atarius-9" w:date="2023-10-27T09:33:00Z"/>
              </w:rPr>
            </w:pPr>
            <w:ins w:id="836" w:author="Roozbeh Atarius-9" w:date="2023-10-27T09:33:00Z">
              <w:r>
                <w:t>P</w:t>
              </w:r>
            </w:ins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2E1F1C3" w14:textId="77777777" w:rsidR="00504C3B" w:rsidRDefault="00504C3B" w:rsidP="00ED5848">
            <w:pPr>
              <w:pStyle w:val="TAH"/>
              <w:rPr>
                <w:ins w:id="837" w:author="Roozbeh Atarius-9" w:date="2023-10-27T09:33:00Z"/>
              </w:rPr>
            </w:pPr>
            <w:ins w:id="838" w:author="Roozbeh Atarius-9" w:date="2023-10-27T09:33:00Z">
              <w:r>
                <w:t>Cardinality</w:t>
              </w:r>
            </w:ins>
          </w:p>
        </w:tc>
        <w:tc>
          <w:tcPr>
            <w:tcW w:w="4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7104AC0A" w14:textId="77777777" w:rsidR="00504C3B" w:rsidRDefault="00504C3B" w:rsidP="00ED5848">
            <w:pPr>
              <w:pStyle w:val="TAH"/>
              <w:rPr>
                <w:ins w:id="839" w:author="Roozbeh Atarius-9" w:date="2023-10-27T09:33:00Z"/>
              </w:rPr>
            </w:pPr>
            <w:ins w:id="840" w:author="Roozbeh Atarius-9" w:date="2023-10-27T09:33:00Z">
              <w:r>
                <w:t>Description</w:t>
              </w:r>
            </w:ins>
          </w:p>
        </w:tc>
      </w:tr>
      <w:tr w:rsidR="00504C3B" w14:paraId="6F6AB117" w14:textId="77777777" w:rsidTr="00ED5848">
        <w:trPr>
          <w:jc w:val="center"/>
          <w:ins w:id="841" w:author="Roozbeh Atarius-9" w:date="2023-10-27T09:33:00Z"/>
        </w:trPr>
        <w:tc>
          <w:tcPr>
            <w:tcW w:w="2989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188DA287" w14:textId="120EE164" w:rsidR="00504C3B" w:rsidRDefault="00504C3B" w:rsidP="00ED5848">
            <w:pPr>
              <w:pStyle w:val="TAL"/>
              <w:rPr>
                <w:ins w:id="842" w:author="Roozbeh Atarius-9" w:date="2023-10-27T09:33:00Z"/>
              </w:rPr>
            </w:pPr>
            <w:proofErr w:type="spellStart"/>
            <w:ins w:id="843" w:author="Roozbeh Atarius-9" w:date="2023-10-28T11:01:00Z">
              <w:r>
                <w:t>SrvApi</w:t>
              </w:r>
            </w:ins>
            <w:ins w:id="844" w:author="Roozbeh Atarius-9" w:date="2023-10-27T09:33:00Z">
              <w:r>
                <w:t>AnalyticsNotif</w:t>
              </w:r>
              <w:proofErr w:type="spellEnd"/>
            </w:ins>
          </w:p>
        </w:tc>
        <w:tc>
          <w:tcPr>
            <w:tcW w:w="360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0CA0DB54" w14:textId="77777777" w:rsidR="00504C3B" w:rsidRDefault="00504C3B" w:rsidP="00ED5848">
            <w:pPr>
              <w:pStyle w:val="TAC"/>
              <w:rPr>
                <w:ins w:id="845" w:author="Roozbeh Atarius-9" w:date="2023-10-27T09:33:00Z"/>
              </w:rPr>
            </w:pPr>
            <w:ins w:id="846" w:author="Roozbeh Atarius-9" w:date="2023-10-27T09:33:00Z">
              <w:r>
                <w:t>M</w:t>
              </w:r>
            </w:ins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120AE788" w14:textId="77777777" w:rsidR="00504C3B" w:rsidRDefault="00504C3B" w:rsidP="00ED5848">
            <w:pPr>
              <w:pStyle w:val="TAL"/>
              <w:rPr>
                <w:ins w:id="847" w:author="Roozbeh Atarius-9" w:date="2023-10-27T09:33:00Z"/>
              </w:rPr>
            </w:pPr>
            <w:ins w:id="848" w:author="Roozbeh Atarius-9" w:date="2023-10-27T09:33:00Z">
              <w:r>
                <w:t>1</w:t>
              </w:r>
            </w:ins>
          </w:p>
        </w:tc>
        <w:tc>
          <w:tcPr>
            <w:tcW w:w="4980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476100DB" w14:textId="758912C2" w:rsidR="00504C3B" w:rsidRDefault="00504C3B" w:rsidP="00ED5848">
            <w:pPr>
              <w:pStyle w:val="TAL"/>
              <w:rPr>
                <w:ins w:id="849" w:author="Roozbeh Atarius-9" w:date="2023-10-27T09:33:00Z"/>
              </w:rPr>
            </w:pPr>
            <w:ins w:id="850" w:author="Roozbeh Atarius-9" w:date="2023-10-27T09:33:00Z">
              <w:r>
                <w:t>Notification information of the</w:t>
              </w:r>
            </w:ins>
            <w:ins w:id="851" w:author="Roozbeh Atarius-9" w:date="2023-10-27T09:40:00Z">
              <w:r>
                <w:t xml:space="preserve"> </w:t>
              </w:r>
            </w:ins>
            <w:ins w:id="852" w:author="Roozbeh Atarius-9" w:date="2023-10-28T11:01:00Z">
              <w:r>
                <w:t>service API</w:t>
              </w:r>
            </w:ins>
            <w:ins w:id="853" w:author="Roozbeh Atarius-9" w:date="2023-10-27T09:33:00Z">
              <w:r>
                <w:t xml:space="preserve"> analytics.</w:t>
              </w:r>
            </w:ins>
          </w:p>
        </w:tc>
      </w:tr>
    </w:tbl>
    <w:p w14:paraId="6B18AFE5" w14:textId="77777777" w:rsidR="00504C3B" w:rsidRDefault="00504C3B" w:rsidP="00504C3B">
      <w:pPr>
        <w:rPr>
          <w:ins w:id="854" w:author="Roozbeh Atarius-9" w:date="2023-10-27T09:33:00Z"/>
        </w:rPr>
      </w:pPr>
    </w:p>
    <w:p w14:paraId="2D20DDCD" w14:textId="7B8B01BF" w:rsidR="00504C3B" w:rsidRDefault="00504C3B" w:rsidP="00504C3B">
      <w:pPr>
        <w:pStyle w:val="TH"/>
        <w:rPr>
          <w:ins w:id="855" w:author="Roozbeh Atarius-9" w:date="2023-10-27T09:33:00Z"/>
        </w:rPr>
      </w:pPr>
      <w:ins w:id="856" w:author="Roozbeh Atarius-9" w:date="2023-10-27T09:33:00Z">
        <w:r>
          <w:t>Table 7.X.</w:t>
        </w:r>
      </w:ins>
      <w:ins w:id="857" w:author="Roozbeh Atarius-9" w:date="2023-10-28T11:02:00Z">
        <w:r>
          <w:t>5</w:t>
        </w:r>
      </w:ins>
      <w:ins w:id="858" w:author="Roozbeh Atarius-9" w:date="2023-10-27T09:33:00Z">
        <w:r>
          <w:t>.3.2.2-3: Data structures supported by the POST Response Body on this resource</w:t>
        </w:r>
      </w:ins>
    </w:p>
    <w:tbl>
      <w:tblPr>
        <w:tblW w:w="4807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857"/>
        <w:gridCol w:w="398"/>
        <w:gridCol w:w="1118"/>
        <w:gridCol w:w="1571"/>
        <w:gridCol w:w="4308"/>
      </w:tblGrid>
      <w:tr w:rsidR="00504C3B" w14:paraId="6B589B6C" w14:textId="77777777" w:rsidTr="00ED5848">
        <w:trPr>
          <w:jc w:val="center"/>
          <w:ins w:id="859" w:author="Roozbeh Atarius-9" w:date="2023-10-27T09:33:00Z"/>
        </w:trPr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0E9D3D1" w14:textId="77777777" w:rsidR="00504C3B" w:rsidRDefault="00504C3B" w:rsidP="00ED5848">
            <w:pPr>
              <w:pStyle w:val="TAH"/>
              <w:rPr>
                <w:ins w:id="860" w:author="Roozbeh Atarius-9" w:date="2023-10-27T09:33:00Z"/>
              </w:rPr>
            </w:pPr>
            <w:ins w:id="861" w:author="Roozbeh Atarius-9" w:date="2023-10-27T09:33:00Z">
              <w:r>
                <w:t>Data type</w:t>
              </w:r>
            </w:ins>
          </w:p>
        </w:tc>
        <w:tc>
          <w:tcPr>
            <w:tcW w:w="2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56FEAAC" w14:textId="77777777" w:rsidR="00504C3B" w:rsidRDefault="00504C3B" w:rsidP="00ED5848">
            <w:pPr>
              <w:pStyle w:val="TAH"/>
              <w:rPr>
                <w:ins w:id="862" w:author="Roozbeh Atarius-9" w:date="2023-10-27T09:33:00Z"/>
              </w:rPr>
            </w:pPr>
            <w:ins w:id="863" w:author="Roozbeh Atarius-9" w:date="2023-10-27T09:33:00Z">
              <w:r>
                <w:t>P</w:t>
              </w:r>
            </w:ins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18A719F" w14:textId="77777777" w:rsidR="00504C3B" w:rsidRDefault="00504C3B" w:rsidP="00ED5848">
            <w:pPr>
              <w:pStyle w:val="TAH"/>
              <w:rPr>
                <w:ins w:id="864" w:author="Roozbeh Atarius-9" w:date="2023-10-27T09:33:00Z"/>
              </w:rPr>
            </w:pPr>
            <w:ins w:id="865" w:author="Roozbeh Atarius-9" w:date="2023-10-27T09:33:00Z">
              <w:r>
                <w:t>Cardinality</w:t>
              </w:r>
            </w:ins>
          </w:p>
        </w:tc>
        <w:tc>
          <w:tcPr>
            <w:tcW w:w="8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735AFE3" w14:textId="77777777" w:rsidR="00504C3B" w:rsidRDefault="00504C3B" w:rsidP="00ED5848">
            <w:pPr>
              <w:pStyle w:val="TAH"/>
              <w:rPr>
                <w:ins w:id="866" w:author="Roozbeh Atarius-9" w:date="2023-10-27T09:33:00Z"/>
              </w:rPr>
            </w:pPr>
            <w:ins w:id="867" w:author="Roozbeh Atarius-9" w:date="2023-10-27T09:33:00Z">
              <w:r>
                <w:t>Response codes</w:t>
              </w:r>
            </w:ins>
          </w:p>
        </w:tc>
        <w:tc>
          <w:tcPr>
            <w:tcW w:w="23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1A96A1C" w14:textId="77777777" w:rsidR="00504C3B" w:rsidRDefault="00504C3B" w:rsidP="00ED5848">
            <w:pPr>
              <w:pStyle w:val="TAH"/>
              <w:rPr>
                <w:ins w:id="868" w:author="Roozbeh Atarius-9" w:date="2023-10-27T09:33:00Z"/>
              </w:rPr>
            </w:pPr>
            <w:ins w:id="869" w:author="Roozbeh Atarius-9" w:date="2023-10-27T09:33:00Z">
              <w:r>
                <w:t>Description</w:t>
              </w:r>
            </w:ins>
          </w:p>
        </w:tc>
      </w:tr>
      <w:tr w:rsidR="00504C3B" w14:paraId="5C8D89B4" w14:textId="77777777" w:rsidTr="00ED5848">
        <w:trPr>
          <w:jc w:val="center"/>
          <w:ins w:id="870" w:author="Roozbeh Atarius-9" w:date="2023-10-27T09:33:00Z"/>
        </w:trPr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14F639D" w14:textId="77777777" w:rsidR="00504C3B" w:rsidRDefault="00504C3B" w:rsidP="00ED5848">
            <w:pPr>
              <w:pStyle w:val="TAL"/>
              <w:rPr>
                <w:ins w:id="871" w:author="Roozbeh Atarius-9" w:date="2023-10-27T09:33:00Z"/>
              </w:rPr>
            </w:pPr>
            <w:ins w:id="872" w:author="Roozbeh Atarius-9" w:date="2023-10-27T09:33:00Z">
              <w:r>
                <w:t>n/a</w:t>
              </w:r>
            </w:ins>
          </w:p>
        </w:tc>
        <w:tc>
          <w:tcPr>
            <w:tcW w:w="2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DAD4EBC" w14:textId="77777777" w:rsidR="00504C3B" w:rsidRDefault="00504C3B" w:rsidP="00ED5848">
            <w:pPr>
              <w:pStyle w:val="TAC"/>
              <w:rPr>
                <w:ins w:id="873" w:author="Roozbeh Atarius-9" w:date="2023-10-27T09:33:00Z"/>
              </w:rPr>
            </w:pP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CB24DD4" w14:textId="77777777" w:rsidR="00504C3B" w:rsidRDefault="00504C3B" w:rsidP="00ED5848">
            <w:pPr>
              <w:pStyle w:val="TAC"/>
              <w:rPr>
                <w:ins w:id="874" w:author="Roozbeh Atarius-9" w:date="2023-10-27T09:33:00Z"/>
              </w:rPr>
            </w:pPr>
          </w:p>
        </w:tc>
        <w:tc>
          <w:tcPr>
            <w:tcW w:w="8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F607516" w14:textId="77777777" w:rsidR="00504C3B" w:rsidRDefault="00504C3B" w:rsidP="00ED5848">
            <w:pPr>
              <w:pStyle w:val="TAL"/>
              <w:rPr>
                <w:ins w:id="875" w:author="Roozbeh Atarius-9" w:date="2023-10-27T09:33:00Z"/>
              </w:rPr>
            </w:pPr>
            <w:ins w:id="876" w:author="Roozbeh Atarius-9" w:date="2023-10-27T09:33:00Z">
              <w:r>
                <w:t>204 (No Content)</w:t>
              </w:r>
            </w:ins>
          </w:p>
        </w:tc>
        <w:tc>
          <w:tcPr>
            <w:tcW w:w="23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278BA3D" w14:textId="68AA2D22" w:rsidR="00504C3B" w:rsidRDefault="00504C3B" w:rsidP="00ED5848">
            <w:pPr>
              <w:pStyle w:val="TAL"/>
              <w:rPr>
                <w:ins w:id="877" w:author="Roozbeh Atarius-9" w:date="2023-10-27T09:33:00Z"/>
              </w:rPr>
            </w:pPr>
            <w:ins w:id="878" w:author="Roozbeh Atarius-9" w:date="2023-10-27T09:33:00Z">
              <w:r>
                <w:t xml:space="preserve">Notification for the </w:t>
              </w:r>
            </w:ins>
            <w:ins w:id="879" w:author="Roozbeh Atarius-9" w:date="2023-10-28T11:02:00Z">
              <w:r>
                <w:t>service API</w:t>
              </w:r>
            </w:ins>
            <w:ins w:id="880" w:author="Roozbeh Atarius-9" w:date="2023-10-27T16:11:00Z">
              <w:r>
                <w:t xml:space="preserve"> </w:t>
              </w:r>
            </w:ins>
            <w:ins w:id="881" w:author="Roozbeh Atarius-9" w:date="2023-10-27T09:33:00Z">
              <w:r>
                <w:t>analytics event is accepted.</w:t>
              </w:r>
            </w:ins>
          </w:p>
        </w:tc>
      </w:tr>
      <w:tr w:rsidR="00504C3B" w14:paraId="27D70B6C" w14:textId="77777777" w:rsidTr="00ED5848">
        <w:trPr>
          <w:jc w:val="center"/>
          <w:ins w:id="882" w:author="Roozbeh Atarius-9" w:date="2023-10-27T09:33:00Z"/>
        </w:trPr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CE8AC89" w14:textId="77777777" w:rsidR="00504C3B" w:rsidRDefault="00504C3B" w:rsidP="00ED5848">
            <w:pPr>
              <w:pStyle w:val="TAL"/>
              <w:rPr>
                <w:ins w:id="883" w:author="Roozbeh Atarius-9" w:date="2023-10-27T09:33:00Z"/>
              </w:rPr>
            </w:pPr>
            <w:ins w:id="884" w:author="Roozbeh Atarius-9" w:date="2023-10-27T09:33:00Z">
              <w:r>
                <w:t>n/a</w:t>
              </w:r>
            </w:ins>
          </w:p>
        </w:tc>
        <w:tc>
          <w:tcPr>
            <w:tcW w:w="2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52FDE0F" w14:textId="77777777" w:rsidR="00504C3B" w:rsidRDefault="00504C3B" w:rsidP="00ED5848">
            <w:pPr>
              <w:pStyle w:val="TAC"/>
              <w:rPr>
                <w:ins w:id="885" w:author="Roozbeh Atarius-9" w:date="2023-10-27T09:33:00Z"/>
              </w:rPr>
            </w:pP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66BA91" w14:textId="77777777" w:rsidR="00504C3B" w:rsidRDefault="00504C3B" w:rsidP="00ED5848">
            <w:pPr>
              <w:pStyle w:val="TAC"/>
              <w:rPr>
                <w:ins w:id="886" w:author="Roozbeh Atarius-9" w:date="2023-10-27T09:33:00Z"/>
              </w:rPr>
            </w:pPr>
          </w:p>
        </w:tc>
        <w:tc>
          <w:tcPr>
            <w:tcW w:w="8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81033B3" w14:textId="77777777" w:rsidR="00504C3B" w:rsidRDefault="00504C3B" w:rsidP="00ED5848">
            <w:pPr>
              <w:pStyle w:val="TAL"/>
              <w:rPr>
                <w:ins w:id="887" w:author="Roozbeh Atarius-9" w:date="2023-10-27T09:33:00Z"/>
              </w:rPr>
            </w:pPr>
            <w:ins w:id="888" w:author="Roozbeh Atarius-9" w:date="2023-10-27T09:33:00Z">
              <w:r w:rsidRPr="0010551D">
                <w:t>401 (Unauthorized)</w:t>
              </w:r>
            </w:ins>
          </w:p>
        </w:tc>
        <w:tc>
          <w:tcPr>
            <w:tcW w:w="23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09C50DE" w14:textId="5B12D38B" w:rsidR="00504C3B" w:rsidRDefault="00504C3B" w:rsidP="00ED5848">
            <w:pPr>
              <w:pStyle w:val="TAL"/>
              <w:rPr>
                <w:ins w:id="889" w:author="Roozbeh Atarius-9" w:date="2023-10-27T09:33:00Z"/>
              </w:rPr>
            </w:pPr>
            <w:ins w:id="890" w:author="Roozbeh Atarius-9" w:date="2023-10-27T09:33:00Z">
              <w:r>
                <w:t xml:space="preserve">The notifier of the </w:t>
              </w:r>
            </w:ins>
            <w:ins w:id="891" w:author="Roozbeh Atarius-9" w:date="2023-10-28T11:03:00Z">
              <w:r>
                <w:t>service API</w:t>
              </w:r>
            </w:ins>
            <w:ins w:id="892" w:author="Roozbeh Atarius-9" w:date="2023-10-27T16:12:00Z">
              <w:r>
                <w:t xml:space="preserve"> </w:t>
              </w:r>
            </w:ins>
            <w:ins w:id="893" w:author="Roozbeh Atarius-9" w:date="2023-10-27T09:33:00Z">
              <w:r>
                <w:t>analytics event has failed the authorization.</w:t>
              </w:r>
            </w:ins>
          </w:p>
        </w:tc>
      </w:tr>
    </w:tbl>
    <w:p w14:paraId="7FDDFF9A" w14:textId="77777777" w:rsidR="00504C3B" w:rsidRDefault="00504C3B" w:rsidP="00504C3B">
      <w:pPr>
        <w:rPr>
          <w:ins w:id="894" w:author="Roozbeh Atarius-9" w:date="2023-10-27T09:33:00Z"/>
          <w:lang w:eastAsia="zh-CN"/>
        </w:rPr>
      </w:pPr>
    </w:p>
    <w:p w14:paraId="5F372D38" w14:textId="77777777" w:rsidR="00504C3B" w:rsidRDefault="00504C3B" w:rsidP="00504C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895" w:name="_Hlk149294733"/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7C000A40" w14:textId="7778C28B" w:rsidR="003A016D" w:rsidRDefault="003A016D" w:rsidP="003A016D">
      <w:pPr>
        <w:pStyle w:val="Heading4"/>
        <w:rPr>
          <w:ins w:id="896" w:author="Roozbeh Atarius-9" w:date="2023-10-27T09:43:00Z"/>
          <w:lang w:eastAsia="zh-CN"/>
        </w:rPr>
      </w:pPr>
      <w:bookmarkStart w:id="897" w:name="_Toc34154161"/>
      <w:bookmarkStart w:id="898" w:name="_Toc36041105"/>
      <w:bookmarkStart w:id="899" w:name="_Toc36041418"/>
      <w:bookmarkStart w:id="900" w:name="_Toc43196676"/>
      <w:bookmarkStart w:id="901" w:name="_Toc43481446"/>
      <w:bookmarkStart w:id="902" w:name="_Toc45134723"/>
      <w:bookmarkStart w:id="903" w:name="_Toc51189255"/>
      <w:bookmarkStart w:id="904" w:name="_Toc51763931"/>
      <w:bookmarkStart w:id="905" w:name="_Toc57206163"/>
      <w:bookmarkStart w:id="906" w:name="_Toc59019504"/>
      <w:bookmarkStart w:id="907" w:name="_Toc68170177"/>
      <w:bookmarkStart w:id="908" w:name="_Toc83234218"/>
      <w:bookmarkStart w:id="909" w:name="_Toc90661616"/>
      <w:bookmarkStart w:id="910" w:name="_Toc138755292"/>
      <w:bookmarkStart w:id="911" w:name="_Toc144222672"/>
      <w:bookmarkStart w:id="912" w:name="_Hlk149658244"/>
      <w:bookmarkEnd w:id="895"/>
      <w:ins w:id="913" w:author="Roozbeh Atarius-9" w:date="2023-10-27T09:43:00Z">
        <w:r>
          <w:rPr>
            <w:lang w:eastAsia="zh-CN"/>
          </w:rPr>
          <w:t>7.X.</w:t>
        </w:r>
      </w:ins>
      <w:ins w:id="914" w:author="Roozbeh Atarius-9" w:date="2023-10-28T11:10:00Z">
        <w:r>
          <w:rPr>
            <w:lang w:eastAsia="zh-CN"/>
          </w:rPr>
          <w:t>5</w:t>
        </w:r>
      </w:ins>
      <w:ins w:id="915" w:author="Roozbeh Atarius-9" w:date="2023-10-27T09:43:00Z">
        <w:r>
          <w:rPr>
            <w:lang w:eastAsia="zh-CN"/>
          </w:rPr>
          <w:t>.4</w:t>
        </w:r>
        <w:r>
          <w:rPr>
            <w:lang w:eastAsia="zh-CN"/>
          </w:rPr>
          <w:tab/>
          <w:t>Data Model</w:t>
        </w:r>
        <w:bookmarkEnd w:id="897"/>
        <w:bookmarkEnd w:id="898"/>
        <w:bookmarkEnd w:id="899"/>
        <w:bookmarkEnd w:id="900"/>
        <w:bookmarkEnd w:id="901"/>
        <w:bookmarkEnd w:id="902"/>
        <w:bookmarkEnd w:id="903"/>
        <w:bookmarkEnd w:id="904"/>
        <w:bookmarkEnd w:id="905"/>
        <w:bookmarkEnd w:id="906"/>
        <w:bookmarkEnd w:id="907"/>
        <w:bookmarkEnd w:id="908"/>
        <w:bookmarkEnd w:id="909"/>
        <w:bookmarkEnd w:id="910"/>
        <w:bookmarkEnd w:id="911"/>
      </w:ins>
    </w:p>
    <w:p w14:paraId="28964046" w14:textId="3D73697C" w:rsidR="003A016D" w:rsidRDefault="003A016D" w:rsidP="003A016D">
      <w:pPr>
        <w:pStyle w:val="Heading5"/>
        <w:rPr>
          <w:ins w:id="916" w:author="Roozbeh Atarius-9" w:date="2023-10-27T09:43:00Z"/>
          <w:lang w:eastAsia="zh-CN"/>
        </w:rPr>
      </w:pPr>
      <w:bookmarkStart w:id="917" w:name="_Toc34154162"/>
      <w:bookmarkStart w:id="918" w:name="_Toc36041106"/>
      <w:bookmarkStart w:id="919" w:name="_Toc36041419"/>
      <w:bookmarkStart w:id="920" w:name="_Toc43196677"/>
      <w:bookmarkStart w:id="921" w:name="_Toc43481447"/>
      <w:bookmarkStart w:id="922" w:name="_Toc45134724"/>
      <w:bookmarkStart w:id="923" w:name="_Toc51189256"/>
      <w:bookmarkStart w:id="924" w:name="_Toc51763932"/>
      <w:bookmarkStart w:id="925" w:name="_Toc57206164"/>
      <w:bookmarkStart w:id="926" w:name="_Toc59019505"/>
      <w:bookmarkStart w:id="927" w:name="_Toc68170178"/>
      <w:bookmarkStart w:id="928" w:name="_Toc83234219"/>
      <w:bookmarkStart w:id="929" w:name="_Toc90661617"/>
      <w:bookmarkStart w:id="930" w:name="_Toc138755293"/>
      <w:bookmarkStart w:id="931" w:name="_Toc144222673"/>
      <w:ins w:id="932" w:author="Roozbeh Atarius-9" w:date="2023-10-27T09:43:00Z">
        <w:r>
          <w:rPr>
            <w:lang w:eastAsia="zh-CN"/>
          </w:rPr>
          <w:t>7.X</w:t>
        </w:r>
      </w:ins>
      <w:ins w:id="933" w:author="Roozbeh Atarius-9" w:date="2023-10-27T13:06:00Z">
        <w:r>
          <w:rPr>
            <w:lang w:eastAsia="zh-CN"/>
          </w:rPr>
          <w:t>.</w:t>
        </w:r>
      </w:ins>
      <w:ins w:id="934" w:author="Roozbeh Atarius-9" w:date="2023-10-28T11:10:00Z">
        <w:r>
          <w:rPr>
            <w:lang w:eastAsia="zh-CN"/>
          </w:rPr>
          <w:t>5</w:t>
        </w:r>
      </w:ins>
      <w:ins w:id="935" w:author="Roozbeh Atarius-9" w:date="2023-10-27T09:43:00Z">
        <w:r>
          <w:rPr>
            <w:lang w:eastAsia="zh-CN"/>
          </w:rPr>
          <w:t>.4.1</w:t>
        </w:r>
        <w:r>
          <w:rPr>
            <w:lang w:eastAsia="zh-CN"/>
          </w:rPr>
          <w:tab/>
          <w:t>General</w:t>
        </w:r>
        <w:bookmarkEnd w:id="917"/>
        <w:bookmarkEnd w:id="918"/>
        <w:bookmarkEnd w:id="919"/>
        <w:bookmarkEnd w:id="920"/>
        <w:bookmarkEnd w:id="921"/>
        <w:bookmarkEnd w:id="922"/>
        <w:bookmarkEnd w:id="923"/>
        <w:bookmarkEnd w:id="924"/>
        <w:bookmarkEnd w:id="925"/>
        <w:bookmarkEnd w:id="926"/>
        <w:bookmarkEnd w:id="927"/>
        <w:bookmarkEnd w:id="928"/>
        <w:bookmarkEnd w:id="929"/>
        <w:bookmarkEnd w:id="930"/>
        <w:bookmarkEnd w:id="931"/>
      </w:ins>
    </w:p>
    <w:p w14:paraId="272C7D32" w14:textId="77777777" w:rsidR="003A016D" w:rsidRDefault="003A016D" w:rsidP="003A016D">
      <w:pPr>
        <w:rPr>
          <w:ins w:id="936" w:author="Roozbeh Atarius-9" w:date="2023-10-27T09:43:00Z"/>
          <w:lang w:eastAsia="zh-CN"/>
        </w:rPr>
      </w:pPr>
      <w:ins w:id="937" w:author="Roozbeh Atarius-9" w:date="2023-10-27T09:43:00Z">
        <w:r>
          <w:rPr>
            <w:lang w:eastAsia="zh-CN"/>
          </w:rPr>
          <w:t>This clause specifies the application data model supported by the API. Data types listed in clause 6.2 apply to this API.</w:t>
        </w:r>
      </w:ins>
    </w:p>
    <w:p w14:paraId="70CBB0BE" w14:textId="11E6BAB3" w:rsidR="003A016D" w:rsidRDefault="003A016D" w:rsidP="003A016D">
      <w:pPr>
        <w:rPr>
          <w:ins w:id="938" w:author="Roozbeh Atarius-9" w:date="2023-10-27T09:43:00Z"/>
          <w:lang w:eastAsia="zh-CN"/>
        </w:rPr>
      </w:pPr>
      <w:ins w:id="939" w:author="Roozbeh Atarius-9" w:date="2023-10-27T09:43:00Z">
        <w:r>
          <w:rPr>
            <w:lang w:eastAsia="zh-CN"/>
          </w:rPr>
          <w:t>Table 7.X.</w:t>
        </w:r>
      </w:ins>
      <w:ins w:id="940" w:author="Roozbeh Atarius-9" w:date="2023-10-28T11:10:00Z">
        <w:r>
          <w:rPr>
            <w:lang w:eastAsia="zh-CN"/>
          </w:rPr>
          <w:t>5</w:t>
        </w:r>
      </w:ins>
      <w:ins w:id="941" w:author="Roozbeh Atarius-9" w:date="2023-10-27T09:43:00Z">
        <w:r>
          <w:rPr>
            <w:lang w:eastAsia="zh-CN"/>
          </w:rPr>
          <w:t>.4.1-1 specifies the data types defined specifically for the SS</w:t>
        </w:r>
        <w:r>
          <w:rPr>
            <w:color w:val="000000"/>
          </w:rPr>
          <w:t>_ADAE_</w:t>
        </w:r>
      </w:ins>
      <w:ins w:id="942" w:author="Roozbeh Atarius-9" w:date="2023-10-28T11:10:00Z">
        <w:r>
          <w:rPr>
            <w:color w:val="000000"/>
          </w:rPr>
          <w:t>ServiceApi</w:t>
        </w:r>
      </w:ins>
      <w:ins w:id="943" w:author="Roozbeh Atarius-9" w:date="2023-10-27T09:43:00Z">
        <w:r>
          <w:rPr>
            <w:color w:val="000000"/>
          </w:rPr>
          <w:t>Analytics</w:t>
        </w:r>
        <w:r>
          <w:t xml:space="preserve"> </w:t>
        </w:r>
        <w:r>
          <w:rPr>
            <w:lang w:eastAsia="zh-CN"/>
          </w:rPr>
          <w:t>API service.</w:t>
        </w:r>
      </w:ins>
    </w:p>
    <w:p w14:paraId="51485119" w14:textId="29B1D295" w:rsidR="003A016D" w:rsidRDefault="003A016D" w:rsidP="003A016D">
      <w:pPr>
        <w:pStyle w:val="TH"/>
        <w:rPr>
          <w:ins w:id="944" w:author="Roozbeh Atarius-9" w:date="2023-10-27T09:43:00Z"/>
        </w:rPr>
      </w:pPr>
      <w:ins w:id="945" w:author="Roozbeh Atarius-9" w:date="2023-10-27T09:43:00Z">
        <w:r>
          <w:t>Table 7.X.</w:t>
        </w:r>
      </w:ins>
      <w:ins w:id="946" w:author="Roozbeh Atarius-9" w:date="2023-10-28T11:12:00Z">
        <w:r>
          <w:t>5</w:t>
        </w:r>
      </w:ins>
      <w:ins w:id="947" w:author="Roozbeh Atarius-9" w:date="2023-10-27T09:43:00Z">
        <w:r>
          <w:t>.4.1-1</w:t>
        </w:r>
        <w:r>
          <w:rPr>
            <w:color w:val="000000"/>
          </w:rPr>
          <w:t>_SS_ADAE_</w:t>
        </w:r>
      </w:ins>
      <w:ins w:id="948" w:author="Roozbeh Atarius-9" w:date="2023-10-28T11:12:00Z">
        <w:r>
          <w:rPr>
            <w:color w:val="000000"/>
          </w:rPr>
          <w:t>ServiceApi</w:t>
        </w:r>
      </w:ins>
      <w:ins w:id="949" w:author="Roozbeh Atarius-9" w:date="2023-10-27T09:43:00Z">
        <w:r>
          <w:rPr>
            <w:color w:val="000000"/>
          </w:rPr>
          <w:t>Analytics</w:t>
        </w:r>
        <w:r>
          <w:t xml:space="preserve"> API specific Data Types</w:t>
        </w:r>
      </w:ins>
    </w:p>
    <w:tbl>
      <w:tblPr>
        <w:tblW w:w="500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198"/>
        <w:gridCol w:w="1275"/>
        <w:gridCol w:w="3551"/>
        <w:gridCol w:w="1599"/>
      </w:tblGrid>
      <w:tr w:rsidR="003A016D" w14:paraId="0018A733" w14:textId="77777777" w:rsidTr="00ED5848">
        <w:trPr>
          <w:jc w:val="center"/>
          <w:ins w:id="950" w:author="Roozbeh Atarius-9" w:date="2023-10-27T09:43:00Z"/>
        </w:trPr>
        <w:tc>
          <w:tcPr>
            <w:tcW w:w="31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E5C1175" w14:textId="77777777" w:rsidR="003A016D" w:rsidRDefault="003A016D" w:rsidP="00ED5848">
            <w:pPr>
              <w:pStyle w:val="TAH"/>
              <w:rPr>
                <w:ins w:id="951" w:author="Roozbeh Atarius-9" w:date="2023-10-27T09:43:00Z"/>
              </w:rPr>
            </w:pPr>
            <w:ins w:id="952" w:author="Roozbeh Atarius-9" w:date="2023-10-27T09:43:00Z">
              <w:r>
                <w:t>Data type</w:t>
              </w:r>
            </w:ins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D16AC7E" w14:textId="77777777" w:rsidR="003A016D" w:rsidRDefault="003A016D" w:rsidP="00ED5848">
            <w:pPr>
              <w:pStyle w:val="TAH"/>
              <w:rPr>
                <w:ins w:id="953" w:author="Roozbeh Atarius-9" w:date="2023-10-27T09:43:00Z"/>
              </w:rPr>
            </w:pPr>
            <w:ins w:id="954" w:author="Roozbeh Atarius-9" w:date="2023-10-27T09:43:00Z">
              <w:r>
                <w:t>Section defined</w:t>
              </w:r>
            </w:ins>
          </w:p>
        </w:tc>
        <w:tc>
          <w:tcPr>
            <w:tcW w:w="3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9E42255" w14:textId="77777777" w:rsidR="003A016D" w:rsidRDefault="003A016D" w:rsidP="00ED5848">
            <w:pPr>
              <w:pStyle w:val="TAH"/>
              <w:rPr>
                <w:ins w:id="955" w:author="Roozbeh Atarius-9" w:date="2023-10-27T09:43:00Z"/>
              </w:rPr>
            </w:pPr>
            <w:ins w:id="956" w:author="Roozbeh Atarius-9" w:date="2023-10-27T09:43:00Z">
              <w:r>
                <w:t>Description</w:t>
              </w:r>
            </w:ins>
          </w:p>
        </w:tc>
        <w:tc>
          <w:tcPr>
            <w:tcW w:w="1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005F871" w14:textId="77777777" w:rsidR="003A016D" w:rsidRDefault="003A016D" w:rsidP="00ED5848">
            <w:pPr>
              <w:pStyle w:val="TAH"/>
              <w:rPr>
                <w:ins w:id="957" w:author="Roozbeh Atarius-9" w:date="2023-10-27T09:43:00Z"/>
              </w:rPr>
            </w:pPr>
            <w:ins w:id="958" w:author="Roozbeh Atarius-9" w:date="2023-10-27T09:43:00Z">
              <w:r>
                <w:t>Applicability</w:t>
              </w:r>
            </w:ins>
          </w:p>
        </w:tc>
      </w:tr>
      <w:tr w:rsidR="003A016D" w14:paraId="04C344D7" w14:textId="77777777" w:rsidTr="00ED5848">
        <w:trPr>
          <w:jc w:val="center"/>
          <w:ins w:id="959" w:author="Roozbeh Atarius-9" w:date="2023-10-27T09:43:00Z"/>
        </w:trPr>
        <w:tc>
          <w:tcPr>
            <w:tcW w:w="31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CD30015" w14:textId="25A8A099" w:rsidR="003A016D" w:rsidRDefault="003A016D" w:rsidP="00ED5848">
            <w:pPr>
              <w:pStyle w:val="TAL"/>
              <w:rPr>
                <w:ins w:id="960" w:author="Roozbeh Atarius-9" w:date="2023-10-27T09:43:00Z"/>
              </w:rPr>
            </w:pPr>
            <w:proofErr w:type="spellStart"/>
            <w:ins w:id="961" w:author="Roozbeh Atarius-9" w:date="2023-10-28T11:12:00Z">
              <w:r>
                <w:t>SrvApi</w:t>
              </w:r>
            </w:ins>
            <w:ins w:id="962" w:author="Roozbeh Atarius-9" w:date="2023-10-27T09:43:00Z">
              <w:r>
                <w:t>AnalyticsSubs</w:t>
              </w:r>
              <w:proofErr w:type="spellEnd"/>
            </w:ins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5B701BC" w14:textId="2D77D248" w:rsidR="003A016D" w:rsidRDefault="003A016D" w:rsidP="00ED5848">
            <w:pPr>
              <w:pStyle w:val="TAL"/>
              <w:rPr>
                <w:ins w:id="963" w:author="Roozbeh Atarius-9" w:date="2023-10-27T09:43:00Z"/>
              </w:rPr>
            </w:pPr>
            <w:ins w:id="964" w:author="Roozbeh Atarius-9" w:date="2023-10-27T09:43:00Z">
              <w:r>
                <w:t>7.X.</w:t>
              </w:r>
            </w:ins>
            <w:ins w:id="965" w:author="Roozbeh Atarius-9" w:date="2023-10-28T11:12:00Z">
              <w:r>
                <w:t>5</w:t>
              </w:r>
            </w:ins>
            <w:ins w:id="966" w:author="Roozbeh Atarius-9" w:date="2023-10-27T09:43:00Z">
              <w:r>
                <w:t>.4.2.2</w:t>
              </w:r>
            </w:ins>
          </w:p>
        </w:tc>
        <w:tc>
          <w:tcPr>
            <w:tcW w:w="3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8CA6010" w14:textId="2BAAA389" w:rsidR="003A016D" w:rsidRDefault="003A016D" w:rsidP="00ED5848">
            <w:pPr>
              <w:pStyle w:val="TAL"/>
              <w:rPr>
                <w:ins w:id="967" w:author="Roozbeh Atarius-9" w:date="2023-10-27T09:43:00Z"/>
                <w:rFonts w:cs="Arial"/>
                <w:szCs w:val="18"/>
              </w:rPr>
            </w:pPr>
            <w:ins w:id="968" w:author="Roozbeh Atarius-9" w:date="2023-10-27T09:43:00Z">
              <w:r>
                <w:t xml:space="preserve">Subscription to the </w:t>
              </w:r>
            </w:ins>
            <w:ins w:id="969" w:author="Roozbeh Atarius-9" w:date="2023-10-28T11:13:00Z">
              <w:r>
                <w:t>service API</w:t>
              </w:r>
            </w:ins>
            <w:ins w:id="970" w:author="Roozbeh Atarius-9" w:date="2023-10-27T09:45:00Z">
              <w:r>
                <w:t xml:space="preserve"> </w:t>
              </w:r>
            </w:ins>
            <w:ins w:id="971" w:author="Roozbeh Atarius-9" w:date="2023-10-27T09:43:00Z">
              <w:r>
                <w:t>analytics</w:t>
              </w:r>
            </w:ins>
            <w:ins w:id="972" w:author="Roozbeh Atarius-9" w:date="2023-10-28T11:13:00Z">
              <w:r>
                <w:t xml:space="preserve"> event</w:t>
              </w:r>
            </w:ins>
          </w:p>
        </w:tc>
        <w:tc>
          <w:tcPr>
            <w:tcW w:w="1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6D42CB1" w14:textId="77777777" w:rsidR="003A016D" w:rsidRDefault="003A016D" w:rsidP="00ED5848">
            <w:pPr>
              <w:pStyle w:val="TAL"/>
              <w:rPr>
                <w:ins w:id="973" w:author="Roozbeh Atarius-9" w:date="2023-10-27T09:43:00Z"/>
                <w:rFonts w:cs="Arial"/>
                <w:szCs w:val="18"/>
              </w:rPr>
            </w:pPr>
          </w:p>
        </w:tc>
      </w:tr>
      <w:tr w:rsidR="003A016D" w14:paraId="0E1F6A6F" w14:textId="77777777" w:rsidTr="00ED5848">
        <w:trPr>
          <w:jc w:val="center"/>
          <w:ins w:id="974" w:author="Roozbeh Atarius-9" w:date="2023-10-27T09:43:00Z"/>
        </w:trPr>
        <w:tc>
          <w:tcPr>
            <w:tcW w:w="31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234AAF8" w14:textId="3CD7B968" w:rsidR="003A016D" w:rsidRDefault="003A016D" w:rsidP="00ED5848">
            <w:pPr>
              <w:pStyle w:val="TAL"/>
              <w:rPr>
                <w:ins w:id="975" w:author="Roozbeh Atarius-9" w:date="2023-10-27T09:43:00Z"/>
              </w:rPr>
            </w:pPr>
            <w:proofErr w:type="spellStart"/>
            <w:ins w:id="976" w:author="Roozbeh Atarius-9" w:date="2023-10-28T11:15:00Z">
              <w:r>
                <w:t>SrvApi</w:t>
              </w:r>
            </w:ins>
            <w:ins w:id="977" w:author="Roozbeh Atarius-9" w:date="2023-10-27T09:43:00Z">
              <w:r>
                <w:t>AnalyticsNotif</w:t>
              </w:r>
              <w:proofErr w:type="spellEnd"/>
            </w:ins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98FD525" w14:textId="3D6E2A8D" w:rsidR="003A016D" w:rsidRDefault="003A016D" w:rsidP="00ED5848">
            <w:pPr>
              <w:pStyle w:val="TAL"/>
              <w:rPr>
                <w:ins w:id="978" w:author="Roozbeh Atarius-9" w:date="2023-10-27T09:43:00Z"/>
              </w:rPr>
            </w:pPr>
            <w:ins w:id="979" w:author="Roozbeh Atarius-9" w:date="2023-10-27T09:46:00Z">
              <w:r>
                <w:t>7.X.</w:t>
              </w:r>
            </w:ins>
            <w:ins w:id="980" w:author="Roozbeh Atarius-9" w:date="2023-10-28T11:15:00Z">
              <w:r>
                <w:t>5</w:t>
              </w:r>
            </w:ins>
            <w:ins w:id="981" w:author="Roozbeh Atarius-9" w:date="2023-10-27T09:46:00Z">
              <w:r>
                <w:t>.4.2.3</w:t>
              </w:r>
            </w:ins>
          </w:p>
        </w:tc>
        <w:tc>
          <w:tcPr>
            <w:tcW w:w="3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DF0B93F" w14:textId="6754B6F5" w:rsidR="003A016D" w:rsidRDefault="003A016D" w:rsidP="00ED5848">
            <w:pPr>
              <w:pStyle w:val="TAL"/>
              <w:rPr>
                <w:ins w:id="982" w:author="Roozbeh Atarius-9" w:date="2023-10-27T09:43:00Z"/>
              </w:rPr>
            </w:pPr>
            <w:ins w:id="983" w:author="Roozbeh Atarius-9" w:date="2023-10-27T09:43:00Z">
              <w:r>
                <w:t xml:space="preserve">Notification information of </w:t>
              </w:r>
            </w:ins>
            <w:ins w:id="984" w:author="Roozbeh Atarius-9" w:date="2023-10-28T11:13:00Z">
              <w:r>
                <w:t>the service API</w:t>
              </w:r>
            </w:ins>
            <w:ins w:id="985" w:author="Roozbeh Atarius-9" w:date="2023-10-27T09:43:00Z">
              <w:r>
                <w:t xml:space="preserve"> analytics</w:t>
              </w:r>
            </w:ins>
            <w:ins w:id="986" w:author="Roozbeh Atarius-9" w:date="2023-10-28T11:13:00Z">
              <w:r>
                <w:t xml:space="preserve"> event</w:t>
              </w:r>
            </w:ins>
            <w:ins w:id="987" w:author="Roozbeh Atarius-9" w:date="2023-10-27T09:43:00Z">
              <w:r>
                <w:t>.</w:t>
              </w:r>
            </w:ins>
          </w:p>
        </w:tc>
        <w:tc>
          <w:tcPr>
            <w:tcW w:w="1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6FF6056" w14:textId="77777777" w:rsidR="003A016D" w:rsidRDefault="003A016D" w:rsidP="00ED5848">
            <w:pPr>
              <w:pStyle w:val="TAL"/>
              <w:rPr>
                <w:ins w:id="988" w:author="Roozbeh Atarius-9" w:date="2023-10-27T09:43:00Z"/>
                <w:rFonts w:cs="Arial"/>
                <w:szCs w:val="18"/>
              </w:rPr>
            </w:pPr>
          </w:p>
        </w:tc>
      </w:tr>
      <w:tr w:rsidR="003A016D" w14:paraId="133920B2" w14:textId="77777777" w:rsidTr="00ED5848">
        <w:trPr>
          <w:jc w:val="center"/>
          <w:ins w:id="989" w:author="Roozbeh Atarius-9" w:date="2023-10-27T16:22:00Z"/>
        </w:trPr>
        <w:tc>
          <w:tcPr>
            <w:tcW w:w="31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642D7B9" w14:textId="4EB29841" w:rsidR="003A016D" w:rsidRDefault="003A016D" w:rsidP="00ED5848">
            <w:pPr>
              <w:pStyle w:val="TAL"/>
              <w:rPr>
                <w:ins w:id="990" w:author="Roozbeh Atarius-9" w:date="2023-10-27T16:22:00Z"/>
              </w:rPr>
            </w:pPr>
            <w:bookmarkStart w:id="991" w:name="_Hlk149494383"/>
            <w:proofErr w:type="spellStart"/>
            <w:ins w:id="992" w:author="Roozbeh Atarius-9" w:date="2023-10-28T11:15:00Z">
              <w:r>
                <w:t>Srv</w:t>
              </w:r>
            </w:ins>
            <w:ins w:id="993" w:author="Roozbeh Atarius-9" w:date="2023-10-28T11:16:00Z">
              <w:r>
                <w:t>Api</w:t>
              </w:r>
            </w:ins>
            <w:ins w:id="994" w:author="Roozbeh Atarius-9" w:date="2023-10-27T16:22:00Z">
              <w:r>
                <w:t>LogReq</w:t>
              </w:r>
              <w:bookmarkEnd w:id="991"/>
              <w:proofErr w:type="spellEnd"/>
            </w:ins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D5AC546" w14:textId="0DC9BF7B" w:rsidR="003A016D" w:rsidRDefault="003A016D" w:rsidP="00ED5848">
            <w:pPr>
              <w:pStyle w:val="TAL"/>
              <w:rPr>
                <w:ins w:id="995" w:author="Roozbeh Atarius-9" w:date="2023-10-27T16:22:00Z"/>
              </w:rPr>
            </w:pPr>
            <w:ins w:id="996" w:author="Roozbeh Atarius-9" w:date="2023-10-27T16:23:00Z">
              <w:r>
                <w:t>7.X.</w:t>
              </w:r>
            </w:ins>
            <w:ins w:id="997" w:author="Roozbeh Atarius-9" w:date="2023-10-28T11:16:00Z">
              <w:r>
                <w:t>5</w:t>
              </w:r>
            </w:ins>
            <w:ins w:id="998" w:author="Roozbeh Atarius-9" w:date="2023-10-27T16:23:00Z">
              <w:r>
                <w:t>.4.2.4</w:t>
              </w:r>
            </w:ins>
          </w:p>
        </w:tc>
        <w:tc>
          <w:tcPr>
            <w:tcW w:w="3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E4EEBF2" w14:textId="1AE05402" w:rsidR="003A016D" w:rsidRDefault="003A016D" w:rsidP="00ED5848">
            <w:pPr>
              <w:pStyle w:val="TAL"/>
              <w:rPr>
                <w:ins w:id="999" w:author="Roozbeh Atarius-9" w:date="2023-10-27T16:22:00Z"/>
              </w:rPr>
            </w:pPr>
            <w:ins w:id="1000" w:author="Roozbeh Atarius-9" w:date="2023-10-27T16:29:00Z">
              <w:r>
                <w:t xml:space="preserve">Retrieval </w:t>
              </w:r>
            </w:ins>
            <w:ins w:id="1001" w:author="Roozbeh Atarius-9" w:date="2023-10-27T16:35:00Z">
              <w:r>
                <w:t xml:space="preserve">request </w:t>
              </w:r>
            </w:ins>
            <w:ins w:id="1002" w:author="Roozbeh Atarius-9" w:date="2023-10-27T16:29:00Z">
              <w:r>
                <w:t xml:space="preserve">of the </w:t>
              </w:r>
            </w:ins>
            <w:ins w:id="1003" w:author="Roozbeh Atarius-9" w:date="2023-10-28T11:16:00Z">
              <w:r>
                <w:t>service API</w:t>
              </w:r>
            </w:ins>
            <w:ins w:id="1004" w:author="Roozbeh Atarius-9" w:date="2023-10-27T16:29:00Z">
              <w:r>
                <w:t xml:space="preserve"> </w:t>
              </w:r>
            </w:ins>
            <w:ins w:id="1005" w:author="Roozbeh Atarius-9" w:date="2023-10-28T11:16:00Z">
              <w:r>
                <w:t xml:space="preserve">log </w:t>
              </w:r>
            </w:ins>
            <w:ins w:id="1006" w:author="Roozbeh Atarius-9" w:date="2023-10-27T16:29:00Z">
              <w:r>
                <w:t>data</w:t>
              </w:r>
            </w:ins>
          </w:p>
        </w:tc>
        <w:tc>
          <w:tcPr>
            <w:tcW w:w="1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4BE4A68" w14:textId="77777777" w:rsidR="003A016D" w:rsidRDefault="003A016D" w:rsidP="00ED5848">
            <w:pPr>
              <w:pStyle w:val="TAL"/>
              <w:rPr>
                <w:ins w:id="1007" w:author="Roozbeh Atarius-9" w:date="2023-10-27T16:22:00Z"/>
                <w:rFonts w:cs="Arial"/>
                <w:szCs w:val="18"/>
              </w:rPr>
            </w:pPr>
          </w:p>
        </w:tc>
      </w:tr>
      <w:tr w:rsidR="003A016D" w14:paraId="6D997F2B" w14:textId="77777777" w:rsidTr="00ED5848">
        <w:trPr>
          <w:jc w:val="center"/>
          <w:ins w:id="1008" w:author="Roozbeh Atarius-9" w:date="2023-10-27T16:22:00Z"/>
        </w:trPr>
        <w:tc>
          <w:tcPr>
            <w:tcW w:w="31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1A806E3" w14:textId="1A0A217C" w:rsidR="003A016D" w:rsidRDefault="003A016D" w:rsidP="00ED5848">
            <w:pPr>
              <w:pStyle w:val="TAL"/>
              <w:rPr>
                <w:ins w:id="1009" w:author="Roozbeh Atarius-9" w:date="2023-10-27T16:22:00Z"/>
              </w:rPr>
            </w:pPr>
            <w:proofErr w:type="spellStart"/>
            <w:ins w:id="1010" w:author="Roozbeh Atarius-9" w:date="2023-10-28T11:17:00Z">
              <w:r>
                <w:t>SrvApi</w:t>
              </w:r>
            </w:ins>
            <w:ins w:id="1011" w:author="Roozbeh Atarius-9" w:date="2023-10-27T16:22:00Z">
              <w:r>
                <w:t>LogResp</w:t>
              </w:r>
              <w:proofErr w:type="spellEnd"/>
            </w:ins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61CEB1C" w14:textId="589862EA" w:rsidR="003A016D" w:rsidRDefault="003A016D" w:rsidP="00ED5848">
            <w:pPr>
              <w:pStyle w:val="TAL"/>
              <w:rPr>
                <w:ins w:id="1012" w:author="Roozbeh Atarius-9" w:date="2023-10-27T16:22:00Z"/>
              </w:rPr>
            </w:pPr>
            <w:ins w:id="1013" w:author="Roozbeh Atarius-9" w:date="2023-10-27T16:23:00Z">
              <w:r>
                <w:t>7.X.</w:t>
              </w:r>
            </w:ins>
            <w:ins w:id="1014" w:author="Roozbeh Atarius-9" w:date="2023-10-28T11:17:00Z">
              <w:r>
                <w:t>5</w:t>
              </w:r>
            </w:ins>
            <w:ins w:id="1015" w:author="Roozbeh Atarius-9" w:date="2023-10-27T16:23:00Z">
              <w:r>
                <w:t>.4.2.5</w:t>
              </w:r>
            </w:ins>
          </w:p>
        </w:tc>
        <w:tc>
          <w:tcPr>
            <w:tcW w:w="3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E74774C" w14:textId="2D0B6C0C" w:rsidR="003A016D" w:rsidRDefault="003A016D" w:rsidP="00ED5848">
            <w:pPr>
              <w:pStyle w:val="TAL"/>
              <w:rPr>
                <w:ins w:id="1016" w:author="Roozbeh Atarius-9" w:date="2023-10-27T16:22:00Z"/>
              </w:rPr>
            </w:pPr>
            <w:ins w:id="1017" w:author="Roozbeh Atarius-9" w:date="2023-10-27T16:36:00Z">
              <w:r>
                <w:t>Retrieval response</w:t>
              </w:r>
            </w:ins>
            <w:ins w:id="1018" w:author="Roozbeh Atarius-9" w:date="2023-10-27T16:30:00Z">
              <w:r>
                <w:t xml:space="preserve"> of the </w:t>
              </w:r>
            </w:ins>
            <w:ins w:id="1019" w:author="Roozbeh Atarius-9" w:date="2023-10-28T11:17:00Z">
              <w:r>
                <w:t>service API</w:t>
              </w:r>
            </w:ins>
            <w:ins w:id="1020" w:author="Roozbeh Atarius-9" w:date="2023-10-27T16:30:00Z">
              <w:r>
                <w:t xml:space="preserve"> </w:t>
              </w:r>
            </w:ins>
            <w:ins w:id="1021" w:author="Roozbeh Atarius-9" w:date="2023-10-28T11:16:00Z">
              <w:r>
                <w:t xml:space="preserve">log </w:t>
              </w:r>
            </w:ins>
            <w:ins w:id="1022" w:author="Roozbeh Atarius-9" w:date="2023-10-27T16:30:00Z">
              <w:r>
                <w:t>data</w:t>
              </w:r>
            </w:ins>
          </w:p>
        </w:tc>
        <w:tc>
          <w:tcPr>
            <w:tcW w:w="1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5118EA0" w14:textId="77777777" w:rsidR="003A016D" w:rsidRDefault="003A016D" w:rsidP="00ED5848">
            <w:pPr>
              <w:pStyle w:val="TAL"/>
              <w:rPr>
                <w:ins w:id="1023" w:author="Roozbeh Atarius-9" w:date="2023-10-27T16:22:00Z"/>
                <w:rFonts w:cs="Arial"/>
                <w:szCs w:val="18"/>
              </w:rPr>
            </w:pPr>
          </w:p>
        </w:tc>
      </w:tr>
      <w:tr w:rsidR="00D6478F" w14:paraId="5834D132" w14:textId="77777777" w:rsidTr="00E05BF0">
        <w:trPr>
          <w:trHeight w:val="484"/>
          <w:jc w:val="center"/>
          <w:ins w:id="1024" w:author="Roozbeh Atarius-9" w:date="2023-11-02T14:40:00Z"/>
        </w:trPr>
        <w:tc>
          <w:tcPr>
            <w:tcW w:w="31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8B8FCBD" w14:textId="63B1EB1A" w:rsidR="00D6478F" w:rsidRDefault="00D6478F" w:rsidP="00ED5848">
            <w:pPr>
              <w:pStyle w:val="TAL"/>
              <w:rPr>
                <w:ins w:id="1025" w:author="Roozbeh Atarius-9" w:date="2023-11-02T14:40:00Z"/>
              </w:rPr>
            </w:pPr>
            <w:ins w:id="1026" w:author="Roozbeh Atarius-9" w:date="2023-11-02T14:41:00Z">
              <w:r>
                <w:t>IdentityType</w:t>
              </w:r>
            </w:ins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BC4932F" w14:textId="13F3D424" w:rsidR="00D6478F" w:rsidRDefault="00D6478F" w:rsidP="00ED5848">
            <w:pPr>
              <w:pStyle w:val="TAL"/>
              <w:rPr>
                <w:ins w:id="1027" w:author="Roozbeh Atarius-9" w:date="2023-11-02T14:40:00Z"/>
              </w:rPr>
            </w:pPr>
            <w:ins w:id="1028" w:author="Roozbeh Atarius-9" w:date="2023-11-02T14:41:00Z">
              <w:r>
                <w:t>7.X.5.4.2.</w:t>
              </w:r>
            </w:ins>
            <w:ins w:id="1029" w:author="Roozbeh Atarius-9" w:date="2023-11-02T15:08:00Z">
              <w:r w:rsidR="00E05BF0">
                <w:t>6</w:t>
              </w:r>
            </w:ins>
          </w:p>
        </w:tc>
        <w:tc>
          <w:tcPr>
            <w:tcW w:w="3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F4F5893" w14:textId="1C9B3FD5" w:rsidR="00D6478F" w:rsidRDefault="00E05BF0" w:rsidP="00ED5848">
            <w:pPr>
              <w:pStyle w:val="TAL"/>
              <w:rPr>
                <w:ins w:id="1030" w:author="Roozbeh Atarius-9" w:date="2023-11-02T14:40:00Z"/>
              </w:rPr>
            </w:pPr>
            <w:ins w:id="1031" w:author="Roozbeh Atarius-9" w:date="2023-11-02T15:07:00Z">
              <w:r>
                <w:t>Type of identity</w:t>
              </w:r>
            </w:ins>
          </w:p>
        </w:tc>
        <w:tc>
          <w:tcPr>
            <w:tcW w:w="1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205EBD3" w14:textId="77777777" w:rsidR="00D6478F" w:rsidRDefault="00D6478F" w:rsidP="00ED5848">
            <w:pPr>
              <w:pStyle w:val="TAL"/>
              <w:rPr>
                <w:ins w:id="1032" w:author="Roozbeh Atarius-9" w:date="2023-11-02T14:40:00Z"/>
                <w:rFonts w:cs="Arial"/>
                <w:szCs w:val="18"/>
              </w:rPr>
            </w:pPr>
          </w:p>
        </w:tc>
      </w:tr>
      <w:tr w:rsidR="00E05BF0" w14:paraId="6EC3E4F5" w14:textId="77777777" w:rsidTr="00E05BF0">
        <w:trPr>
          <w:trHeight w:val="484"/>
          <w:jc w:val="center"/>
          <w:ins w:id="1033" w:author="Roozbeh Atarius-9" w:date="2023-11-02T15:08:00Z"/>
        </w:trPr>
        <w:tc>
          <w:tcPr>
            <w:tcW w:w="31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B138E0D" w14:textId="2A24B38B" w:rsidR="00E05BF0" w:rsidRDefault="00E05BF0" w:rsidP="00ED5848">
            <w:pPr>
              <w:pStyle w:val="TAL"/>
              <w:rPr>
                <w:ins w:id="1034" w:author="Roozbeh Atarius-9" w:date="2023-11-02T15:08:00Z"/>
              </w:rPr>
            </w:pPr>
            <w:ins w:id="1035" w:author="Roozbeh Atarius-9" w:date="2023-11-02T15:09:00Z">
              <w:r>
                <w:t>ServiceApiIdType</w:t>
              </w:r>
            </w:ins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83D6974" w14:textId="5CB955BE" w:rsidR="00E05BF0" w:rsidRDefault="00E05BF0" w:rsidP="00ED5848">
            <w:pPr>
              <w:pStyle w:val="TAL"/>
              <w:rPr>
                <w:ins w:id="1036" w:author="Roozbeh Atarius-9" w:date="2023-11-02T15:08:00Z"/>
              </w:rPr>
            </w:pPr>
            <w:ins w:id="1037" w:author="Roozbeh Atarius-9" w:date="2023-11-02T15:08:00Z">
              <w:r>
                <w:t>7.X.5.4.3.</w:t>
              </w:r>
            </w:ins>
            <w:ins w:id="1038" w:author="Roozbeh Atarius-9" w:date="2023-11-02T15:09:00Z">
              <w:r>
                <w:t>3</w:t>
              </w:r>
            </w:ins>
          </w:p>
        </w:tc>
        <w:tc>
          <w:tcPr>
            <w:tcW w:w="3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703742A" w14:textId="2885B27A" w:rsidR="00E05BF0" w:rsidRDefault="00E05BF0" w:rsidP="00ED5848">
            <w:pPr>
              <w:pStyle w:val="TAL"/>
              <w:rPr>
                <w:ins w:id="1039" w:author="Roozbeh Atarius-9" w:date="2023-11-02T15:08:00Z"/>
              </w:rPr>
            </w:pPr>
            <w:ins w:id="1040" w:author="Roozbeh Atarius-9" w:date="2023-11-02T15:13:00Z">
              <w:r>
                <w:t>Type of service API</w:t>
              </w:r>
            </w:ins>
          </w:p>
        </w:tc>
        <w:tc>
          <w:tcPr>
            <w:tcW w:w="1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A8C2DBF" w14:textId="77777777" w:rsidR="00E05BF0" w:rsidRDefault="00E05BF0" w:rsidP="00ED5848">
            <w:pPr>
              <w:pStyle w:val="TAL"/>
              <w:rPr>
                <w:ins w:id="1041" w:author="Roozbeh Atarius-9" w:date="2023-11-02T15:08:00Z"/>
                <w:rFonts w:cs="Arial"/>
                <w:szCs w:val="18"/>
              </w:rPr>
            </w:pPr>
          </w:p>
        </w:tc>
      </w:tr>
      <w:tr w:rsidR="00E05BF0" w14:paraId="0938A1E8" w14:textId="77777777" w:rsidTr="00E05BF0">
        <w:trPr>
          <w:trHeight w:val="484"/>
          <w:jc w:val="center"/>
          <w:ins w:id="1042" w:author="Roozbeh Atarius-9" w:date="2023-11-02T15:08:00Z"/>
        </w:trPr>
        <w:tc>
          <w:tcPr>
            <w:tcW w:w="31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0BCB3E2" w14:textId="7143AA63" w:rsidR="00E05BF0" w:rsidRDefault="00E05BF0" w:rsidP="00ED5848">
            <w:pPr>
              <w:pStyle w:val="TAL"/>
              <w:rPr>
                <w:ins w:id="1043" w:author="Roozbeh Atarius-9" w:date="2023-11-02T15:08:00Z"/>
              </w:rPr>
            </w:pPr>
            <w:ins w:id="1044" w:author="Roozbeh Atarius-9" w:date="2023-11-02T15:09:00Z">
              <w:r>
                <w:t>ApiFilterType</w:t>
              </w:r>
            </w:ins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24DAE88" w14:textId="44B8E87C" w:rsidR="00E05BF0" w:rsidRDefault="00E05BF0" w:rsidP="00ED5848">
            <w:pPr>
              <w:pStyle w:val="TAL"/>
              <w:rPr>
                <w:ins w:id="1045" w:author="Roozbeh Atarius-9" w:date="2023-11-02T15:08:00Z"/>
              </w:rPr>
            </w:pPr>
            <w:ins w:id="1046" w:author="Roozbeh Atarius-9" w:date="2023-11-02T15:09:00Z">
              <w:r>
                <w:t>7.X.5.4.3.4</w:t>
              </w:r>
            </w:ins>
          </w:p>
        </w:tc>
        <w:tc>
          <w:tcPr>
            <w:tcW w:w="3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92D718C" w14:textId="0C8837DB" w:rsidR="00E05BF0" w:rsidRDefault="00E05BF0" w:rsidP="00ED5848">
            <w:pPr>
              <w:pStyle w:val="TAL"/>
              <w:rPr>
                <w:ins w:id="1047" w:author="Roozbeh Atarius-9" w:date="2023-11-02T15:08:00Z"/>
              </w:rPr>
            </w:pPr>
            <w:ins w:id="1048" w:author="Roozbeh Atarius-9" w:date="2023-11-02T15:12:00Z">
              <w:r>
                <w:t>Type of API filter</w:t>
              </w:r>
            </w:ins>
          </w:p>
        </w:tc>
        <w:tc>
          <w:tcPr>
            <w:tcW w:w="1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F69CF0B" w14:textId="77777777" w:rsidR="00E05BF0" w:rsidRDefault="00E05BF0" w:rsidP="00ED5848">
            <w:pPr>
              <w:pStyle w:val="TAL"/>
              <w:rPr>
                <w:ins w:id="1049" w:author="Roozbeh Atarius-9" w:date="2023-11-02T15:08:00Z"/>
                <w:rFonts w:cs="Arial"/>
                <w:szCs w:val="18"/>
              </w:rPr>
            </w:pPr>
          </w:p>
        </w:tc>
      </w:tr>
      <w:tr w:rsidR="00E05BF0" w14:paraId="1FC7F31F" w14:textId="77777777" w:rsidTr="00E05BF0">
        <w:trPr>
          <w:trHeight w:val="484"/>
          <w:jc w:val="center"/>
          <w:ins w:id="1050" w:author="Roozbeh Atarius-9" w:date="2023-11-02T15:08:00Z"/>
        </w:trPr>
        <w:tc>
          <w:tcPr>
            <w:tcW w:w="31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DB536EA" w14:textId="61137ACB" w:rsidR="00E05BF0" w:rsidRDefault="00E05BF0" w:rsidP="00ED5848">
            <w:pPr>
              <w:pStyle w:val="TAL"/>
              <w:rPr>
                <w:ins w:id="1051" w:author="Roozbeh Atarius-9" w:date="2023-11-02T15:08:00Z"/>
              </w:rPr>
            </w:pPr>
            <w:ins w:id="1052" w:author="Roozbeh Atarius-9" w:date="2023-11-02T15:09:00Z">
              <w:r>
                <w:t>ExposureLevel</w:t>
              </w:r>
            </w:ins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C087E35" w14:textId="72AA3EA8" w:rsidR="00E05BF0" w:rsidRDefault="00E05BF0" w:rsidP="00ED5848">
            <w:pPr>
              <w:pStyle w:val="TAL"/>
              <w:rPr>
                <w:ins w:id="1053" w:author="Roozbeh Atarius-9" w:date="2023-11-02T15:08:00Z"/>
              </w:rPr>
            </w:pPr>
            <w:ins w:id="1054" w:author="Roozbeh Atarius-9" w:date="2023-11-02T15:09:00Z">
              <w:r>
                <w:t>7.X.5.4.3.5</w:t>
              </w:r>
            </w:ins>
          </w:p>
        </w:tc>
        <w:tc>
          <w:tcPr>
            <w:tcW w:w="3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CDE90DD" w14:textId="1EF13CA5" w:rsidR="00E05BF0" w:rsidRDefault="00E05BF0" w:rsidP="00ED5848">
            <w:pPr>
              <w:pStyle w:val="TAL"/>
              <w:rPr>
                <w:ins w:id="1055" w:author="Roozbeh Atarius-9" w:date="2023-11-02T15:08:00Z"/>
              </w:rPr>
            </w:pPr>
            <w:ins w:id="1056" w:author="Roozbeh Atarius-9" w:date="2023-11-02T15:12:00Z">
              <w:r>
                <w:t>Level of exposure requirement</w:t>
              </w:r>
            </w:ins>
          </w:p>
        </w:tc>
        <w:tc>
          <w:tcPr>
            <w:tcW w:w="1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16877C8" w14:textId="77777777" w:rsidR="00E05BF0" w:rsidRDefault="00E05BF0" w:rsidP="00ED5848">
            <w:pPr>
              <w:pStyle w:val="TAL"/>
              <w:rPr>
                <w:ins w:id="1057" w:author="Roozbeh Atarius-9" w:date="2023-11-02T15:08:00Z"/>
                <w:rFonts w:cs="Arial"/>
                <w:szCs w:val="18"/>
              </w:rPr>
            </w:pPr>
          </w:p>
        </w:tc>
      </w:tr>
    </w:tbl>
    <w:p w14:paraId="34B075CE" w14:textId="77777777" w:rsidR="003A016D" w:rsidRDefault="003A016D" w:rsidP="003A016D">
      <w:pPr>
        <w:rPr>
          <w:ins w:id="1058" w:author="Roozbeh Atarius-9" w:date="2023-10-27T09:43:00Z"/>
          <w:lang w:val="en-US"/>
        </w:rPr>
      </w:pPr>
    </w:p>
    <w:p w14:paraId="70A429F0" w14:textId="4B63CA1E" w:rsidR="003A016D" w:rsidRDefault="003A016D" w:rsidP="003A016D">
      <w:pPr>
        <w:rPr>
          <w:ins w:id="1059" w:author="Roozbeh Atarius-9" w:date="2023-10-27T09:43:00Z"/>
        </w:rPr>
      </w:pPr>
      <w:ins w:id="1060" w:author="Roozbeh Atarius-9" w:date="2023-10-27T09:43:00Z">
        <w:r>
          <w:lastRenderedPageBreak/>
          <w:t>Table 7.X.</w:t>
        </w:r>
      </w:ins>
      <w:ins w:id="1061" w:author="Roozbeh Atarius-9" w:date="2023-10-28T11:17:00Z">
        <w:r>
          <w:t>5</w:t>
        </w:r>
      </w:ins>
      <w:ins w:id="1062" w:author="Roozbeh Atarius-9" w:date="2023-10-27T09:43:00Z">
        <w:r>
          <w:t xml:space="preserve">.4.1-2 specifies data types re-used by the </w:t>
        </w:r>
        <w:r>
          <w:rPr>
            <w:lang w:eastAsia="zh-CN"/>
          </w:rPr>
          <w:t>SS</w:t>
        </w:r>
        <w:r>
          <w:rPr>
            <w:color w:val="000000"/>
          </w:rPr>
          <w:t>_ADAE_</w:t>
        </w:r>
      </w:ins>
      <w:ins w:id="1063" w:author="Roozbeh Atarius-9" w:date="2023-10-28T11:17:00Z">
        <w:r>
          <w:rPr>
            <w:color w:val="000000"/>
          </w:rPr>
          <w:t>ServiceApi</w:t>
        </w:r>
      </w:ins>
      <w:ins w:id="1064" w:author="Roozbeh Atarius-9" w:date="2023-10-27T09:43:00Z">
        <w:r>
          <w:rPr>
            <w:color w:val="000000"/>
          </w:rPr>
          <w:t>Analytics API</w:t>
        </w:r>
        <w:r>
          <w:t xml:space="preserve"> service: </w:t>
        </w:r>
      </w:ins>
    </w:p>
    <w:p w14:paraId="64E9CEAD" w14:textId="73992D78" w:rsidR="003A016D" w:rsidRDefault="003A016D" w:rsidP="003A016D">
      <w:pPr>
        <w:pStyle w:val="TH"/>
        <w:rPr>
          <w:ins w:id="1065" w:author="Roozbeh Atarius-9" w:date="2023-10-27T09:43:00Z"/>
        </w:rPr>
      </w:pPr>
      <w:ins w:id="1066" w:author="Roozbeh Atarius-9" w:date="2023-10-27T09:43:00Z">
        <w:r>
          <w:t>Table 7.X.</w:t>
        </w:r>
      </w:ins>
      <w:ins w:id="1067" w:author="Roozbeh Atarius-9" w:date="2023-10-28T11:18:00Z">
        <w:r>
          <w:t>5</w:t>
        </w:r>
      </w:ins>
      <w:ins w:id="1068" w:author="Roozbeh Atarius-9" w:date="2023-10-27T09:43:00Z">
        <w:r>
          <w:t>.4.1-2: Re-used Data Types</w:t>
        </w:r>
      </w:ins>
    </w:p>
    <w:tbl>
      <w:tblPr>
        <w:tblW w:w="4855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526"/>
        <w:gridCol w:w="2000"/>
        <w:gridCol w:w="2971"/>
        <w:gridCol w:w="1847"/>
      </w:tblGrid>
      <w:tr w:rsidR="003A016D" w14:paraId="53216DA2" w14:textId="77777777" w:rsidTr="00ED5848">
        <w:trPr>
          <w:jc w:val="center"/>
          <w:ins w:id="1069" w:author="Roozbeh Atarius-9" w:date="2023-10-27T09:43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8AAB1AA" w14:textId="77777777" w:rsidR="003A016D" w:rsidRDefault="003A016D" w:rsidP="00ED5848">
            <w:pPr>
              <w:pStyle w:val="TAH"/>
              <w:rPr>
                <w:ins w:id="1070" w:author="Roozbeh Atarius-9" w:date="2023-10-27T09:43:00Z"/>
              </w:rPr>
            </w:pPr>
            <w:ins w:id="1071" w:author="Roozbeh Atarius-9" w:date="2023-10-27T09:43:00Z">
              <w:r>
                <w:t>Data type</w:t>
              </w:r>
            </w:ins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76EB966" w14:textId="77777777" w:rsidR="003A016D" w:rsidRDefault="003A016D" w:rsidP="00ED5848">
            <w:pPr>
              <w:pStyle w:val="TAH"/>
              <w:rPr>
                <w:ins w:id="1072" w:author="Roozbeh Atarius-9" w:date="2023-10-27T09:43:00Z"/>
              </w:rPr>
            </w:pPr>
            <w:ins w:id="1073" w:author="Roozbeh Atarius-9" w:date="2023-10-27T09:43:00Z">
              <w:r>
                <w:t>Reference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DCB5498" w14:textId="77777777" w:rsidR="003A016D" w:rsidRDefault="003A016D" w:rsidP="00ED5848">
            <w:pPr>
              <w:pStyle w:val="TAH"/>
              <w:rPr>
                <w:ins w:id="1074" w:author="Roozbeh Atarius-9" w:date="2023-10-27T09:43:00Z"/>
              </w:rPr>
            </w:pPr>
            <w:ins w:id="1075" w:author="Roozbeh Atarius-9" w:date="2023-10-27T09:43:00Z">
              <w:r>
                <w:t>Comments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C79438D" w14:textId="77777777" w:rsidR="003A016D" w:rsidRDefault="003A016D" w:rsidP="00ED5848">
            <w:pPr>
              <w:pStyle w:val="TAH"/>
              <w:rPr>
                <w:ins w:id="1076" w:author="Roozbeh Atarius-9" w:date="2023-10-27T09:43:00Z"/>
              </w:rPr>
            </w:pPr>
            <w:ins w:id="1077" w:author="Roozbeh Atarius-9" w:date="2023-10-27T09:43:00Z">
              <w:r>
                <w:t>Applicability</w:t>
              </w:r>
            </w:ins>
          </w:p>
        </w:tc>
      </w:tr>
      <w:tr w:rsidR="003A016D" w14:paraId="2BA82BE6" w14:textId="77777777" w:rsidTr="00ED5848">
        <w:trPr>
          <w:jc w:val="center"/>
          <w:ins w:id="1078" w:author="Roozbeh Atarius-9" w:date="2023-10-27T17:08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54B878D" w14:textId="77777777" w:rsidR="003A016D" w:rsidRDefault="003A016D" w:rsidP="00ED5848">
            <w:pPr>
              <w:pStyle w:val="TAL"/>
              <w:rPr>
                <w:ins w:id="1079" w:author="Roozbeh Atarius-9" w:date="2023-10-27T17:08:00Z"/>
                <w:lang w:eastAsia="zh-CN"/>
              </w:rPr>
            </w:pPr>
            <w:ins w:id="1080" w:author="Roozbeh Atarius-9" w:date="2023-10-27T17:08:00Z">
              <w:r>
                <w:rPr>
                  <w:lang w:eastAsia="zh-CN"/>
                </w:rPr>
                <w:t>Accuracy</w:t>
              </w:r>
            </w:ins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D9C2C93" w14:textId="77777777" w:rsidR="003A016D" w:rsidRDefault="003A016D" w:rsidP="00ED5848">
            <w:pPr>
              <w:pStyle w:val="TAL"/>
              <w:rPr>
                <w:ins w:id="1081" w:author="Roozbeh Atarius-9" w:date="2023-10-27T17:08:00Z"/>
                <w:lang w:eastAsia="zh-CN"/>
              </w:rPr>
            </w:pPr>
            <w:ins w:id="1082" w:author="Roozbeh Atarius-9" w:date="2023-10-27T17:08:00Z">
              <w:r>
                <w:t>3GPP TS 29.122 [3]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B66E317" w14:textId="77777777" w:rsidR="003A016D" w:rsidRDefault="003A016D" w:rsidP="00ED5848">
            <w:pPr>
              <w:pStyle w:val="TAL"/>
              <w:rPr>
                <w:ins w:id="1083" w:author="Roozbeh Atarius-9" w:date="2023-10-27T17:08:00Z"/>
              </w:rPr>
            </w:pPr>
            <w:ins w:id="1084" w:author="Roozbeh Atarius-9" w:date="2023-10-27T19:03:00Z">
              <w:r>
                <w:rPr>
                  <w:rFonts w:cs="Arial"/>
                  <w:szCs w:val="18"/>
                </w:rPr>
                <w:t>R</w:t>
              </w:r>
            </w:ins>
            <w:ins w:id="1085" w:author="Roozbeh Atarius-9" w:date="2023-10-27T17:08:00Z">
              <w:r>
                <w:rPr>
                  <w:rFonts w:cs="Arial"/>
                  <w:szCs w:val="18"/>
                </w:rPr>
                <w:t>epresent the desired level of accuracy of the requested location information.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5229B2F" w14:textId="77777777" w:rsidR="003A016D" w:rsidRDefault="003A016D" w:rsidP="00ED5848">
            <w:pPr>
              <w:pStyle w:val="TAL"/>
              <w:rPr>
                <w:ins w:id="1086" w:author="Roozbeh Atarius-9" w:date="2023-10-27T17:08:00Z"/>
                <w:rFonts w:cs="Arial"/>
                <w:szCs w:val="18"/>
              </w:rPr>
            </w:pPr>
          </w:p>
        </w:tc>
      </w:tr>
      <w:tr w:rsidR="003A016D" w14:paraId="1B0EC4F9" w14:textId="77777777" w:rsidTr="00ED5848">
        <w:trPr>
          <w:jc w:val="center"/>
          <w:ins w:id="1087" w:author="Roozbeh Atarius-9" w:date="2023-10-27T17:07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DA8D784" w14:textId="1749547F" w:rsidR="003A016D" w:rsidRDefault="003A016D" w:rsidP="00ED5848">
            <w:pPr>
              <w:pStyle w:val="TAL"/>
              <w:rPr>
                <w:ins w:id="1088" w:author="Roozbeh Atarius-9" w:date="2023-10-27T17:07:00Z"/>
                <w:lang w:eastAsia="zh-CN"/>
              </w:rPr>
            </w:pPr>
            <w:ins w:id="1089" w:author="Roozbeh Atarius-9" w:date="2023-10-27T17:07:00Z">
              <w:r>
                <w:rPr>
                  <w:lang w:eastAsia="zh-CN"/>
                </w:rPr>
                <w:t>AnalyticsType</w:t>
              </w:r>
            </w:ins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160CF4E" w14:textId="77777777" w:rsidR="003A016D" w:rsidRDefault="003A016D" w:rsidP="00ED5848">
            <w:pPr>
              <w:pStyle w:val="TAL"/>
              <w:rPr>
                <w:ins w:id="1090" w:author="Roozbeh Atarius-9" w:date="2023-10-27T17:07:00Z"/>
                <w:lang w:eastAsia="zh-CN"/>
              </w:rPr>
            </w:pPr>
            <w:ins w:id="1091" w:author="Roozbeh Atarius-9" w:date="2023-10-27T17:07:00Z">
              <w:r>
                <w:rPr>
                  <w:lang w:eastAsia="zh-CN"/>
                </w:rPr>
                <w:t>Clause 7.X.1.4.3.3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9FD899F" w14:textId="77777777" w:rsidR="003A016D" w:rsidRDefault="003A016D" w:rsidP="00ED5848">
            <w:pPr>
              <w:pStyle w:val="TAL"/>
              <w:rPr>
                <w:ins w:id="1092" w:author="Roozbeh Atarius-9" w:date="2023-10-27T17:07:00Z"/>
              </w:rPr>
            </w:pPr>
            <w:ins w:id="1093" w:author="Roozbeh Atarius-9" w:date="2023-10-27T17:07:00Z">
              <w:r>
                <w:t>Type of analytics for the event of the VAL application performance analytics.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E959200" w14:textId="77777777" w:rsidR="003A016D" w:rsidRDefault="003A016D" w:rsidP="00ED5848">
            <w:pPr>
              <w:pStyle w:val="TAL"/>
              <w:rPr>
                <w:ins w:id="1094" w:author="Roozbeh Atarius-9" w:date="2023-10-27T17:07:00Z"/>
                <w:rFonts w:cs="Arial"/>
                <w:szCs w:val="18"/>
              </w:rPr>
            </w:pPr>
          </w:p>
        </w:tc>
      </w:tr>
      <w:tr w:rsidR="002E616B" w14:paraId="58EC651B" w14:textId="77777777" w:rsidTr="002E616B">
        <w:trPr>
          <w:trHeight w:val="331"/>
          <w:jc w:val="center"/>
          <w:ins w:id="1095" w:author="Roozbeh Atarius-9" w:date="2023-11-02T13:47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856337C" w14:textId="31ECEB04" w:rsidR="002E616B" w:rsidRDefault="002E616B" w:rsidP="002E616B">
            <w:pPr>
              <w:pStyle w:val="TAL"/>
              <w:rPr>
                <w:ins w:id="1096" w:author="Roozbeh Atarius-9" w:date="2023-11-02T13:47:00Z"/>
                <w:lang w:eastAsia="zh-CN"/>
              </w:rPr>
            </w:pPr>
            <w:ins w:id="1097" w:author="Roozbeh Atarius-9" w:date="2023-11-02T13:47:00Z">
              <w:r>
                <w:t>ConfidenceLevel</w:t>
              </w:r>
            </w:ins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E01FD4E" w14:textId="6900C614" w:rsidR="002E616B" w:rsidRDefault="002E616B" w:rsidP="002E616B">
            <w:pPr>
              <w:pStyle w:val="TAL"/>
              <w:rPr>
                <w:ins w:id="1098" w:author="Roozbeh Atarius-9" w:date="2023-11-02T13:47:00Z"/>
                <w:lang w:eastAsia="zh-CN"/>
              </w:rPr>
            </w:pPr>
            <w:ins w:id="1099" w:author="Roozbeh Atarius-9" w:date="2023-11-02T13:47:00Z">
              <w:r>
                <w:rPr>
                  <w:lang w:eastAsia="zh-CN"/>
                </w:rPr>
                <w:t>3GPP TS 29.122 [3]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D5F6A56" w14:textId="5DBBCDFF" w:rsidR="002E616B" w:rsidRDefault="002E616B" w:rsidP="002E616B">
            <w:pPr>
              <w:pStyle w:val="TAL"/>
              <w:rPr>
                <w:ins w:id="1100" w:author="Roozbeh Atarius-9" w:date="2023-11-02T13:47:00Z"/>
              </w:rPr>
            </w:pPr>
            <w:ins w:id="1101" w:author="Roozbeh Atarius-9" w:date="2023-11-02T13:47:00Z">
              <w:r>
                <w:t>Presents confidence level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07F2647" w14:textId="77777777" w:rsidR="002E616B" w:rsidRDefault="002E616B" w:rsidP="002E616B">
            <w:pPr>
              <w:pStyle w:val="TAL"/>
              <w:rPr>
                <w:ins w:id="1102" w:author="Roozbeh Atarius-9" w:date="2023-11-02T13:47:00Z"/>
                <w:rFonts w:cs="Arial"/>
                <w:szCs w:val="18"/>
              </w:rPr>
            </w:pPr>
          </w:p>
        </w:tc>
      </w:tr>
      <w:tr w:rsidR="002E616B" w14:paraId="2B4DF0F5" w14:textId="77777777" w:rsidTr="002E616B">
        <w:trPr>
          <w:trHeight w:val="331"/>
          <w:jc w:val="center"/>
          <w:ins w:id="1103" w:author="Roozbeh Atarius-9" w:date="2023-11-02T13:47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D7AF184" w14:textId="08DA9C96" w:rsidR="002E616B" w:rsidRDefault="002E616B" w:rsidP="002E616B">
            <w:pPr>
              <w:pStyle w:val="TAL"/>
              <w:rPr>
                <w:ins w:id="1104" w:author="Roozbeh Atarius-9" w:date="2023-11-02T13:47:00Z"/>
                <w:lang w:eastAsia="zh-CN"/>
              </w:rPr>
            </w:pPr>
            <w:ins w:id="1105" w:author="Roozbeh Atarius-9" w:date="2023-11-02T13:47:00Z">
              <w:r>
                <w:t>DurationSec</w:t>
              </w:r>
            </w:ins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902C9F" w14:textId="45B5DE04" w:rsidR="002E616B" w:rsidRDefault="002E616B" w:rsidP="002E616B">
            <w:pPr>
              <w:pStyle w:val="TAL"/>
              <w:rPr>
                <w:ins w:id="1106" w:author="Roozbeh Atarius-9" w:date="2023-11-02T13:47:00Z"/>
                <w:lang w:eastAsia="zh-CN"/>
              </w:rPr>
            </w:pPr>
            <w:ins w:id="1107" w:author="Roozbeh Atarius-9" w:date="2023-11-02T13:47:00Z">
              <w:r>
                <w:rPr>
                  <w:lang w:eastAsia="zh-CN"/>
                </w:rPr>
                <w:t>3GPP TS 29.122 [3]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60CA2A2" w14:textId="6D1309C8" w:rsidR="002E616B" w:rsidRDefault="002E616B" w:rsidP="002E616B">
            <w:pPr>
              <w:pStyle w:val="TAL"/>
              <w:rPr>
                <w:ins w:id="1108" w:author="Roozbeh Atarius-9" w:date="2023-11-02T13:47:00Z"/>
              </w:rPr>
            </w:pPr>
            <w:ins w:id="1109" w:author="Roozbeh Atarius-9" w:date="2023-11-02T13:47:00Z">
              <w:r>
                <w:t>Represents a period of time in units of seconds.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DC7F6A4" w14:textId="77777777" w:rsidR="002E616B" w:rsidRDefault="002E616B" w:rsidP="002E616B">
            <w:pPr>
              <w:pStyle w:val="TAL"/>
              <w:rPr>
                <w:ins w:id="1110" w:author="Roozbeh Atarius-9" w:date="2023-11-02T13:47:00Z"/>
                <w:rFonts w:cs="Arial"/>
                <w:szCs w:val="18"/>
              </w:rPr>
            </w:pPr>
          </w:p>
        </w:tc>
      </w:tr>
      <w:tr w:rsidR="003A016D" w14:paraId="48051998" w14:textId="77777777" w:rsidTr="002E616B">
        <w:trPr>
          <w:trHeight w:val="340"/>
          <w:jc w:val="center"/>
          <w:ins w:id="1111" w:author="Roozbeh Atarius-9" w:date="2023-10-27T09:53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0A73610" w14:textId="77777777" w:rsidR="003A016D" w:rsidRDefault="003A016D" w:rsidP="00ED5848">
            <w:pPr>
              <w:pStyle w:val="TAL"/>
              <w:rPr>
                <w:ins w:id="1112" w:author="Roozbeh Atarius-9" w:date="2023-10-27T09:53:00Z"/>
                <w:lang w:eastAsia="zh-CN"/>
              </w:rPr>
            </w:pPr>
            <w:ins w:id="1113" w:author="Roozbeh Atarius-9" w:date="2023-10-27T09:53:00Z">
              <w:r>
                <w:rPr>
                  <w:lang w:eastAsia="zh-CN"/>
                </w:rPr>
                <w:t>LocationArea</w:t>
              </w:r>
            </w:ins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9D1C0BB" w14:textId="77777777" w:rsidR="003A016D" w:rsidRDefault="003A016D" w:rsidP="00ED5848">
            <w:pPr>
              <w:pStyle w:val="TAL"/>
              <w:rPr>
                <w:ins w:id="1114" w:author="Roozbeh Atarius-9" w:date="2023-10-27T09:53:00Z"/>
                <w:lang w:eastAsia="zh-CN"/>
              </w:rPr>
            </w:pPr>
            <w:ins w:id="1115" w:author="Roozbeh Atarius-9" w:date="2023-10-27T09:53:00Z">
              <w:r>
                <w:rPr>
                  <w:lang w:eastAsia="zh-CN"/>
                </w:rPr>
                <w:t>3GPP TS 29.122 [3]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EDB9343" w14:textId="77777777" w:rsidR="003A016D" w:rsidRDefault="003A016D" w:rsidP="00ED5848">
            <w:pPr>
              <w:pStyle w:val="TAL"/>
              <w:rPr>
                <w:ins w:id="1116" w:author="Roozbeh Atarius-9" w:date="2023-10-27T09:53:00Z"/>
              </w:rPr>
            </w:pPr>
            <w:ins w:id="1117" w:author="Roozbeh Atarius-9" w:date="2023-10-27T09:53:00Z">
              <w:r>
                <w:t>Represents location information.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AD3634" w14:textId="77777777" w:rsidR="003A016D" w:rsidRDefault="003A016D" w:rsidP="00ED5848">
            <w:pPr>
              <w:pStyle w:val="TAL"/>
              <w:rPr>
                <w:ins w:id="1118" w:author="Roozbeh Atarius-9" w:date="2023-10-27T09:53:00Z"/>
                <w:rFonts w:cs="Arial"/>
                <w:szCs w:val="18"/>
              </w:rPr>
            </w:pPr>
          </w:p>
        </w:tc>
      </w:tr>
      <w:tr w:rsidR="003A016D" w14:paraId="7A08947D" w14:textId="77777777" w:rsidTr="00ED5848">
        <w:trPr>
          <w:jc w:val="center"/>
          <w:ins w:id="1119" w:author="Roozbeh Atarius-9" w:date="2023-10-27T19:39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6B3B89C" w14:textId="384A2568" w:rsidR="003A016D" w:rsidRDefault="00397AA2" w:rsidP="00ED5848">
            <w:pPr>
              <w:pStyle w:val="TAL"/>
              <w:rPr>
                <w:ins w:id="1120" w:author="Roozbeh Atarius-9" w:date="2023-10-27T19:39:00Z"/>
                <w:lang w:eastAsia="zh-CN"/>
              </w:rPr>
            </w:pPr>
            <w:ins w:id="1121" w:author="Roozbeh Atarius-9" w:date="2023-10-30T11:55:00Z">
              <w:r w:rsidRPr="00397AA2">
                <w:rPr>
                  <w:lang w:eastAsia="zh-CN"/>
                </w:rPr>
                <w:t>ReportingInformation</w:t>
              </w:r>
            </w:ins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7BDEABA" w14:textId="2F1178E6" w:rsidR="003A016D" w:rsidRDefault="00397AA2" w:rsidP="00ED5848">
            <w:pPr>
              <w:pStyle w:val="TAL"/>
              <w:rPr>
                <w:ins w:id="1122" w:author="Roozbeh Atarius-9" w:date="2023-10-27T19:39:00Z"/>
                <w:lang w:eastAsia="zh-CN"/>
              </w:rPr>
            </w:pPr>
            <w:ins w:id="1123" w:author="Roozbeh Atarius-9" w:date="2023-10-30T11:55:00Z">
              <w:r>
                <w:t>3GPP TS 29.523 [20]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2B4ED94" w14:textId="79212C8F" w:rsidR="00397AA2" w:rsidRDefault="00397AA2" w:rsidP="00397AA2">
            <w:pPr>
              <w:pStyle w:val="TAL"/>
              <w:rPr>
                <w:ins w:id="1124" w:author="Roozbeh Atarius-9" w:date="2023-10-30T11:55:00Z"/>
                <w:rFonts w:cs="Arial"/>
                <w:szCs w:val="18"/>
              </w:rPr>
            </w:pPr>
            <w:ins w:id="1125" w:author="Roozbeh Atarius-9" w:date="2023-10-30T11:55:00Z">
              <w:r>
                <w:rPr>
                  <w:rFonts w:cs="Arial"/>
                  <w:szCs w:val="18"/>
                </w:rPr>
                <w:t>Indicate</w:t>
              </w:r>
            </w:ins>
            <w:ins w:id="1126" w:author="Roozbeh Atarius-9" w:date="2023-10-30T11:56:00Z">
              <w:r>
                <w:rPr>
                  <w:rFonts w:cs="Arial"/>
                  <w:szCs w:val="18"/>
                </w:rPr>
                <w:t>s</w:t>
              </w:r>
            </w:ins>
            <w:ins w:id="1127" w:author="Roozbeh Atarius-9" w:date="2023-10-30T11:55:00Z">
              <w:r>
                <w:rPr>
                  <w:rFonts w:cs="Arial"/>
                  <w:szCs w:val="18"/>
                </w:rPr>
                <w:t xml:space="preserve"> the reporting requirement, only the following information are applicable for SEAL:</w:t>
              </w:r>
            </w:ins>
          </w:p>
          <w:p w14:paraId="220B29E6" w14:textId="77777777" w:rsidR="00397AA2" w:rsidRDefault="00397AA2" w:rsidP="00397AA2">
            <w:pPr>
              <w:pStyle w:val="TAL"/>
              <w:rPr>
                <w:ins w:id="1128" w:author="Roozbeh Atarius-9" w:date="2023-10-30T11:55:00Z"/>
                <w:rFonts w:cs="Arial"/>
                <w:szCs w:val="18"/>
              </w:rPr>
            </w:pPr>
            <w:ins w:id="1129" w:author="Roozbeh Atarius-9" w:date="2023-10-30T11:55:00Z">
              <w:r>
                <w:rPr>
                  <w:rFonts w:cs="Arial"/>
                  <w:szCs w:val="18"/>
                </w:rPr>
                <w:t>-</w:t>
              </w:r>
              <w:r>
                <w:rPr>
                  <w:rFonts w:cs="Arial"/>
                  <w:szCs w:val="18"/>
                </w:rPr>
                <w:tab/>
              </w:r>
              <w:r>
                <w:rPr>
                  <w:lang w:val="en-US" w:eastAsia="es-ES"/>
                </w:rPr>
                <w:t>immRep</w:t>
              </w:r>
            </w:ins>
          </w:p>
          <w:p w14:paraId="21531C05" w14:textId="77777777" w:rsidR="00397AA2" w:rsidRDefault="00397AA2" w:rsidP="00397AA2">
            <w:pPr>
              <w:pStyle w:val="TAL"/>
              <w:rPr>
                <w:ins w:id="1130" w:author="Roozbeh Atarius-9" w:date="2023-10-30T11:55:00Z"/>
              </w:rPr>
            </w:pPr>
            <w:ins w:id="1131" w:author="Roozbeh Atarius-9" w:date="2023-10-30T11:55:00Z">
              <w:r>
                <w:rPr>
                  <w:rFonts w:cs="Arial"/>
                  <w:szCs w:val="18"/>
                </w:rPr>
                <w:t>-</w:t>
              </w:r>
              <w:r>
                <w:rPr>
                  <w:rFonts w:cs="Arial"/>
                  <w:szCs w:val="18"/>
                </w:rPr>
                <w:tab/>
              </w:r>
              <w:r>
                <w:rPr>
                  <w:lang w:val="en-US" w:eastAsia="es-ES"/>
                </w:rPr>
                <w:t>notifMethod</w:t>
              </w:r>
            </w:ins>
          </w:p>
          <w:p w14:paraId="0C66BFE4" w14:textId="77777777" w:rsidR="00397AA2" w:rsidRDefault="00397AA2" w:rsidP="00397AA2">
            <w:pPr>
              <w:pStyle w:val="TAL"/>
              <w:rPr>
                <w:ins w:id="1132" w:author="Roozbeh Atarius-9" w:date="2023-10-30T11:55:00Z"/>
                <w:rFonts w:cs="Arial"/>
                <w:szCs w:val="18"/>
              </w:rPr>
            </w:pPr>
            <w:ins w:id="1133" w:author="Roozbeh Atarius-9" w:date="2023-10-30T11:55:00Z">
              <w:r>
                <w:rPr>
                  <w:rFonts w:cs="Arial"/>
                  <w:szCs w:val="18"/>
                </w:rPr>
                <w:t>-</w:t>
              </w:r>
              <w:r>
                <w:rPr>
                  <w:rFonts w:cs="Arial"/>
                  <w:szCs w:val="18"/>
                </w:rPr>
                <w:tab/>
              </w:r>
              <w:r>
                <w:rPr>
                  <w:lang w:val="en-US" w:eastAsia="es-ES"/>
                </w:rPr>
                <w:t>maxReportNbr</w:t>
              </w:r>
            </w:ins>
          </w:p>
          <w:p w14:paraId="5CDC39A9" w14:textId="77777777" w:rsidR="00397AA2" w:rsidRDefault="00397AA2" w:rsidP="00397AA2">
            <w:pPr>
              <w:pStyle w:val="TAL"/>
              <w:rPr>
                <w:ins w:id="1134" w:author="Roozbeh Atarius-9" w:date="2023-10-30T11:55:00Z"/>
              </w:rPr>
            </w:pPr>
            <w:ins w:id="1135" w:author="Roozbeh Atarius-9" w:date="2023-10-30T11:55:00Z">
              <w:r>
                <w:rPr>
                  <w:rFonts w:cs="Arial"/>
                  <w:szCs w:val="18"/>
                </w:rPr>
                <w:t>-</w:t>
              </w:r>
              <w:r>
                <w:rPr>
                  <w:rFonts w:cs="Arial"/>
                  <w:szCs w:val="18"/>
                </w:rPr>
                <w:tab/>
              </w:r>
              <w:r>
                <w:rPr>
                  <w:lang w:val="en-US" w:eastAsia="es-ES"/>
                </w:rPr>
                <w:t>monDur</w:t>
              </w:r>
            </w:ins>
          </w:p>
          <w:p w14:paraId="0BE2A1F0" w14:textId="420E7941" w:rsidR="003A016D" w:rsidRDefault="00397AA2" w:rsidP="00397AA2">
            <w:pPr>
              <w:pStyle w:val="TAL"/>
              <w:rPr>
                <w:ins w:id="1136" w:author="Roozbeh Atarius-9" w:date="2023-10-27T19:39:00Z"/>
              </w:rPr>
            </w:pPr>
            <w:ins w:id="1137" w:author="Roozbeh Atarius-9" w:date="2023-10-30T11:55:00Z">
              <w:r>
                <w:rPr>
                  <w:rFonts w:cs="Arial"/>
                  <w:szCs w:val="18"/>
                </w:rPr>
                <w:t>-</w:t>
              </w:r>
              <w:r>
                <w:rPr>
                  <w:rFonts w:cs="Arial"/>
                  <w:szCs w:val="18"/>
                </w:rPr>
                <w:tab/>
              </w:r>
              <w:r>
                <w:rPr>
                  <w:lang w:val="en-US" w:eastAsia="es-ES"/>
                </w:rPr>
                <w:t>repPeriod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06B28CA" w14:textId="77777777" w:rsidR="003A016D" w:rsidRDefault="003A016D" w:rsidP="00ED5848">
            <w:pPr>
              <w:pStyle w:val="TAL"/>
              <w:rPr>
                <w:ins w:id="1138" w:author="Roozbeh Atarius-9" w:date="2023-10-27T19:39:00Z"/>
                <w:rFonts w:cs="Arial"/>
                <w:szCs w:val="18"/>
              </w:rPr>
            </w:pPr>
          </w:p>
        </w:tc>
      </w:tr>
      <w:tr w:rsidR="003A016D" w14:paraId="61A0F08D" w14:textId="77777777" w:rsidTr="00ED5848">
        <w:trPr>
          <w:jc w:val="center"/>
          <w:ins w:id="1139" w:author="Roozbeh Atarius-9" w:date="2023-10-27T09:43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8E30633" w14:textId="77777777" w:rsidR="003A016D" w:rsidRDefault="003A016D" w:rsidP="00ED5848">
            <w:pPr>
              <w:pStyle w:val="TAL"/>
              <w:rPr>
                <w:ins w:id="1140" w:author="Roozbeh Atarius-9" w:date="2023-10-27T09:43:00Z"/>
                <w:lang w:eastAsia="zh-CN"/>
              </w:rPr>
            </w:pPr>
            <w:ins w:id="1141" w:author="Roozbeh Atarius-9" w:date="2023-10-27T09:43:00Z">
              <w:r>
                <w:rPr>
                  <w:lang w:eastAsia="zh-CN"/>
                </w:rPr>
                <w:t>ValTargetUe</w:t>
              </w:r>
            </w:ins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8719D4D" w14:textId="77777777" w:rsidR="003A016D" w:rsidRDefault="003A016D" w:rsidP="00ED5848">
            <w:pPr>
              <w:pStyle w:val="TAL"/>
              <w:rPr>
                <w:ins w:id="1142" w:author="Roozbeh Atarius-9" w:date="2023-10-27T09:43:00Z"/>
              </w:rPr>
            </w:pPr>
            <w:ins w:id="1143" w:author="Roozbeh Atarius-9" w:date="2023-10-27T09:43:00Z">
              <w:r>
                <w:t>Clause </w:t>
              </w:r>
              <w:r>
                <w:rPr>
                  <w:lang w:eastAsia="zh-CN"/>
                </w:rPr>
                <w:t>7.3.1.4.2.3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9AC9DD1" w14:textId="77777777" w:rsidR="003A016D" w:rsidRDefault="003A016D" w:rsidP="00ED5848">
            <w:pPr>
              <w:pStyle w:val="TAL"/>
              <w:rPr>
                <w:ins w:id="1144" w:author="Roozbeh Atarius-9" w:date="2023-10-27T09:43:00Z"/>
                <w:rFonts w:cs="Arial"/>
                <w:szCs w:val="18"/>
              </w:rPr>
            </w:pPr>
            <w:ins w:id="1145" w:author="Roozbeh Atarius-9" w:date="2023-10-27T19:03:00Z">
              <w:r>
                <w:rPr>
                  <w:rFonts w:cs="Arial"/>
                  <w:szCs w:val="18"/>
                </w:rPr>
                <w:t>I</w:t>
              </w:r>
            </w:ins>
            <w:ins w:id="1146" w:author="Roozbeh Atarius-9" w:date="2023-10-27T09:43:00Z">
              <w:r>
                <w:rPr>
                  <w:rFonts w:cs="Arial"/>
                  <w:szCs w:val="18"/>
                </w:rPr>
                <w:t>ndicate either VAL User ID or VAL UE ID.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E2F24BB" w14:textId="77777777" w:rsidR="003A016D" w:rsidRDefault="003A016D" w:rsidP="00ED5848">
            <w:pPr>
              <w:pStyle w:val="TAL"/>
              <w:rPr>
                <w:ins w:id="1147" w:author="Roozbeh Atarius-9" w:date="2023-10-27T09:43:00Z"/>
                <w:rFonts w:cs="Arial"/>
                <w:szCs w:val="18"/>
              </w:rPr>
            </w:pPr>
          </w:p>
        </w:tc>
      </w:tr>
    </w:tbl>
    <w:p w14:paraId="76392A29" w14:textId="77777777" w:rsidR="003A016D" w:rsidRDefault="003A016D" w:rsidP="003A016D">
      <w:pPr>
        <w:rPr>
          <w:ins w:id="1148" w:author="Roozbeh Atarius-9" w:date="2023-10-27T09:43:00Z"/>
          <w:lang w:val="en-US"/>
        </w:rPr>
      </w:pPr>
    </w:p>
    <w:p w14:paraId="0A13580A" w14:textId="19E4874E" w:rsidR="003A016D" w:rsidRDefault="003A016D" w:rsidP="003A016D">
      <w:pPr>
        <w:pStyle w:val="Heading5"/>
        <w:rPr>
          <w:ins w:id="1149" w:author="Roozbeh Atarius-9" w:date="2023-10-27T09:43:00Z"/>
          <w:lang w:eastAsia="zh-CN"/>
        </w:rPr>
      </w:pPr>
      <w:bookmarkStart w:id="1150" w:name="_Toc34154163"/>
      <w:bookmarkStart w:id="1151" w:name="_Toc36041107"/>
      <w:bookmarkStart w:id="1152" w:name="_Toc36041420"/>
      <w:bookmarkStart w:id="1153" w:name="_Toc43196678"/>
      <w:bookmarkStart w:id="1154" w:name="_Toc43481448"/>
      <w:bookmarkStart w:id="1155" w:name="_Toc45134725"/>
      <w:bookmarkStart w:id="1156" w:name="_Toc51189257"/>
      <w:bookmarkStart w:id="1157" w:name="_Toc51763933"/>
      <w:bookmarkStart w:id="1158" w:name="_Toc57206165"/>
      <w:bookmarkStart w:id="1159" w:name="_Toc59019506"/>
      <w:bookmarkStart w:id="1160" w:name="_Toc68170179"/>
      <w:bookmarkStart w:id="1161" w:name="_Toc83234220"/>
      <w:bookmarkStart w:id="1162" w:name="_Toc90661618"/>
      <w:bookmarkStart w:id="1163" w:name="_Toc138755294"/>
      <w:bookmarkStart w:id="1164" w:name="_Toc144222674"/>
      <w:ins w:id="1165" w:author="Roozbeh Atarius-9" w:date="2023-10-27T09:43:00Z">
        <w:r>
          <w:rPr>
            <w:lang w:eastAsia="zh-CN"/>
          </w:rPr>
          <w:t>7.X.</w:t>
        </w:r>
      </w:ins>
      <w:ins w:id="1166" w:author="Roozbeh Atarius-9" w:date="2023-10-28T11:18:00Z">
        <w:r w:rsidR="001F2536">
          <w:rPr>
            <w:lang w:eastAsia="zh-CN"/>
          </w:rPr>
          <w:t>5</w:t>
        </w:r>
      </w:ins>
      <w:ins w:id="1167" w:author="Roozbeh Atarius-9" w:date="2023-10-27T09:43:00Z">
        <w:r>
          <w:rPr>
            <w:lang w:eastAsia="zh-CN"/>
          </w:rPr>
          <w:t>.4.2</w:t>
        </w:r>
        <w:r>
          <w:rPr>
            <w:lang w:eastAsia="zh-CN"/>
          </w:rPr>
          <w:tab/>
          <w:t>Structured data types</w:t>
        </w:r>
        <w:bookmarkEnd w:id="1150"/>
        <w:bookmarkEnd w:id="1151"/>
        <w:bookmarkEnd w:id="1152"/>
        <w:bookmarkEnd w:id="1153"/>
        <w:bookmarkEnd w:id="1154"/>
        <w:bookmarkEnd w:id="1155"/>
        <w:bookmarkEnd w:id="1156"/>
        <w:bookmarkEnd w:id="1157"/>
        <w:bookmarkEnd w:id="1158"/>
        <w:bookmarkEnd w:id="1159"/>
        <w:bookmarkEnd w:id="1160"/>
        <w:bookmarkEnd w:id="1161"/>
        <w:bookmarkEnd w:id="1162"/>
        <w:bookmarkEnd w:id="1163"/>
        <w:bookmarkEnd w:id="1164"/>
      </w:ins>
    </w:p>
    <w:p w14:paraId="232535E6" w14:textId="3F081D2A" w:rsidR="003A016D" w:rsidRDefault="003A016D" w:rsidP="003A016D">
      <w:pPr>
        <w:pStyle w:val="Heading6"/>
        <w:rPr>
          <w:ins w:id="1168" w:author="Roozbeh Atarius-9" w:date="2023-10-27T09:43:00Z"/>
          <w:lang w:eastAsia="zh-CN"/>
        </w:rPr>
      </w:pPr>
      <w:bookmarkStart w:id="1169" w:name="_Toc34154164"/>
      <w:bookmarkStart w:id="1170" w:name="_Toc36041108"/>
      <w:bookmarkStart w:id="1171" w:name="_Toc36041421"/>
      <w:bookmarkStart w:id="1172" w:name="_Toc43196679"/>
      <w:bookmarkStart w:id="1173" w:name="_Toc43481449"/>
      <w:bookmarkStart w:id="1174" w:name="_Toc45134726"/>
      <w:bookmarkStart w:id="1175" w:name="_Toc51189258"/>
      <w:bookmarkStart w:id="1176" w:name="_Toc51763934"/>
      <w:bookmarkStart w:id="1177" w:name="_Toc57206166"/>
      <w:bookmarkStart w:id="1178" w:name="_Toc59019507"/>
      <w:bookmarkStart w:id="1179" w:name="_Toc68170180"/>
      <w:bookmarkStart w:id="1180" w:name="_Toc83234221"/>
      <w:bookmarkStart w:id="1181" w:name="_Toc90661619"/>
      <w:bookmarkStart w:id="1182" w:name="_Toc138755295"/>
      <w:bookmarkStart w:id="1183" w:name="_Toc144222675"/>
      <w:ins w:id="1184" w:author="Roozbeh Atarius-9" w:date="2023-10-27T09:43:00Z">
        <w:r>
          <w:rPr>
            <w:lang w:eastAsia="zh-CN"/>
          </w:rPr>
          <w:t>7.X.</w:t>
        </w:r>
      </w:ins>
      <w:ins w:id="1185" w:author="Roozbeh Atarius-9" w:date="2023-10-28T11:19:00Z">
        <w:r w:rsidR="001F2536">
          <w:rPr>
            <w:lang w:eastAsia="zh-CN"/>
          </w:rPr>
          <w:t>5</w:t>
        </w:r>
      </w:ins>
      <w:ins w:id="1186" w:author="Roozbeh Atarius-9" w:date="2023-10-27T09:43:00Z">
        <w:r>
          <w:rPr>
            <w:lang w:eastAsia="zh-CN"/>
          </w:rPr>
          <w:t>.4.2.1</w:t>
        </w:r>
        <w:r>
          <w:rPr>
            <w:lang w:eastAsia="zh-CN"/>
          </w:rPr>
          <w:tab/>
          <w:t>Introduction</w:t>
        </w:r>
        <w:bookmarkEnd w:id="1169"/>
        <w:bookmarkEnd w:id="1170"/>
        <w:bookmarkEnd w:id="1171"/>
        <w:bookmarkEnd w:id="1172"/>
        <w:bookmarkEnd w:id="1173"/>
        <w:bookmarkEnd w:id="1174"/>
        <w:bookmarkEnd w:id="1175"/>
        <w:bookmarkEnd w:id="1176"/>
        <w:bookmarkEnd w:id="1177"/>
        <w:bookmarkEnd w:id="1178"/>
        <w:bookmarkEnd w:id="1179"/>
        <w:bookmarkEnd w:id="1180"/>
        <w:bookmarkEnd w:id="1181"/>
        <w:bookmarkEnd w:id="1182"/>
        <w:bookmarkEnd w:id="1183"/>
      </w:ins>
    </w:p>
    <w:p w14:paraId="65919038" w14:textId="77777777" w:rsidR="003A016D" w:rsidRDefault="003A016D" w:rsidP="003A016D">
      <w:pPr>
        <w:rPr>
          <w:ins w:id="1187" w:author="Roozbeh Atarius-9" w:date="2023-10-27T09:43:00Z"/>
        </w:rPr>
      </w:pPr>
      <w:ins w:id="1188" w:author="Roozbeh Atarius-9" w:date="2023-10-27T09:43:00Z">
        <w:r>
          <w:t>This clause defines the structures to be used in resource representations.</w:t>
        </w:r>
      </w:ins>
    </w:p>
    <w:p w14:paraId="1C56A21E" w14:textId="0144CBE8" w:rsidR="003A016D" w:rsidRDefault="003A016D" w:rsidP="003A016D">
      <w:pPr>
        <w:pStyle w:val="Heading6"/>
        <w:rPr>
          <w:ins w:id="1189" w:author="Roozbeh Atarius-9" w:date="2023-10-27T09:43:00Z"/>
          <w:lang w:eastAsia="zh-CN"/>
        </w:rPr>
      </w:pPr>
      <w:ins w:id="1190" w:author="Roozbeh Atarius-9" w:date="2023-10-27T09:43:00Z">
        <w:r>
          <w:rPr>
            <w:lang w:eastAsia="zh-CN"/>
          </w:rPr>
          <w:t>7.X.</w:t>
        </w:r>
      </w:ins>
      <w:ins w:id="1191" w:author="Roozbeh Atarius-9" w:date="2023-10-28T11:19:00Z">
        <w:r w:rsidR="001F2536">
          <w:rPr>
            <w:lang w:eastAsia="zh-CN"/>
          </w:rPr>
          <w:t>5</w:t>
        </w:r>
      </w:ins>
      <w:ins w:id="1192" w:author="Roozbeh Atarius-9" w:date="2023-10-27T09:43:00Z">
        <w:r>
          <w:rPr>
            <w:lang w:eastAsia="zh-CN"/>
          </w:rPr>
          <w:t>.4.2.2</w:t>
        </w:r>
        <w:r>
          <w:rPr>
            <w:lang w:eastAsia="zh-CN"/>
          </w:rPr>
          <w:tab/>
          <w:t xml:space="preserve">Type: </w:t>
        </w:r>
      </w:ins>
      <w:proofErr w:type="spellStart"/>
      <w:ins w:id="1193" w:author="Roozbeh Atarius-9" w:date="2023-10-28T11:19:00Z">
        <w:r w:rsidR="001F2536">
          <w:t>SrvApi</w:t>
        </w:r>
      </w:ins>
      <w:ins w:id="1194" w:author="Roozbeh Atarius-9" w:date="2023-10-27T09:43:00Z">
        <w:r>
          <w:t>AnalyticsSubs</w:t>
        </w:r>
        <w:proofErr w:type="spellEnd"/>
      </w:ins>
    </w:p>
    <w:p w14:paraId="42961058" w14:textId="74893E7E" w:rsidR="003A016D" w:rsidRDefault="003A016D" w:rsidP="003A016D">
      <w:pPr>
        <w:pStyle w:val="TH"/>
        <w:rPr>
          <w:ins w:id="1195" w:author="Roozbeh Atarius-9" w:date="2023-10-27T09:43:00Z"/>
        </w:rPr>
      </w:pPr>
      <w:ins w:id="1196" w:author="Roozbeh Atarius-9" w:date="2023-10-27T09:43:00Z">
        <w:r>
          <w:rPr>
            <w:noProof/>
          </w:rPr>
          <w:t>Table </w:t>
        </w:r>
        <w:r>
          <w:t>7.X.</w:t>
        </w:r>
      </w:ins>
      <w:ins w:id="1197" w:author="Roozbeh Atarius-9" w:date="2023-10-28T11:19:00Z">
        <w:r w:rsidR="001F2536">
          <w:t>5</w:t>
        </w:r>
      </w:ins>
      <w:ins w:id="1198" w:author="Roozbeh Atarius-9" w:date="2023-10-27T09:43:00Z">
        <w:r>
          <w:t xml:space="preserve">.4.2.2-1: </w:t>
        </w:r>
        <w:r>
          <w:rPr>
            <w:noProof/>
          </w:rPr>
          <w:t xml:space="preserve">Definition of type </w:t>
        </w:r>
      </w:ins>
      <w:proofErr w:type="spellStart"/>
      <w:ins w:id="1199" w:author="Roozbeh Atarius-9" w:date="2023-10-28T11:19:00Z">
        <w:r w:rsidR="001F2536">
          <w:t>SrvApi</w:t>
        </w:r>
      </w:ins>
      <w:ins w:id="1200" w:author="Roozbeh Atarius-9" w:date="2023-10-27T09:43:00Z">
        <w:r>
          <w:t>AnalyticsSubs</w:t>
        </w:r>
        <w:proofErr w:type="spellEnd"/>
      </w:ins>
    </w:p>
    <w:tbl>
      <w:tblPr>
        <w:tblW w:w="9525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53"/>
        <w:gridCol w:w="1417"/>
        <w:gridCol w:w="425"/>
        <w:gridCol w:w="1134"/>
        <w:gridCol w:w="3686"/>
        <w:gridCol w:w="1310"/>
      </w:tblGrid>
      <w:tr w:rsidR="003A016D" w14:paraId="38527E27" w14:textId="77777777" w:rsidTr="00ED5848">
        <w:trPr>
          <w:jc w:val="center"/>
          <w:ins w:id="1201" w:author="Roozbeh Atarius-9" w:date="2023-10-27T09:43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1FDE9B2" w14:textId="77777777" w:rsidR="003A016D" w:rsidRDefault="003A016D" w:rsidP="00ED5848">
            <w:pPr>
              <w:pStyle w:val="TAH"/>
              <w:rPr>
                <w:ins w:id="1202" w:author="Roozbeh Atarius-9" w:date="2023-10-27T09:43:00Z"/>
              </w:rPr>
            </w:pPr>
            <w:ins w:id="1203" w:author="Roozbeh Atarius-9" w:date="2023-10-27T09:43:00Z">
              <w:r>
                <w:t>Attribute name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4FB1074" w14:textId="77777777" w:rsidR="003A016D" w:rsidRDefault="003A016D" w:rsidP="00ED5848">
            <w:pPr>
              <w:pStyle w:val="TAH"/>
              <w:rPr>
                <w:ins w:id="1204" w:author="Roozbeh Atarius-9" w:date="2023-10-27T09:43:00Z"/>
              </w:rPr>
            </w:pPr>
            <w:ins w:id="1205" w:author="Roozbeh Atarius-9" w:date="2023-10-27T09:43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EB31439" w14:textId="77777777" w:rsidR="003A016D" w:rsidRDefault="003A016D" w:rsidP="00ED5848">
            <w:pPr>
              <w:pStyle w:val="TAH"/>
              <w:rPr>
                <w:ins w:id="1206" w:author="Roozbeh Atarius-9" w:date="2023-10-27T09:43:00Z"/>
              </w:rPr>
            </w:pPr>
            <w:ins w:id="1207" w:author="Roozbeh Atarius-9" w:date="2023-10-27T09:43:00Z">
              <w:r>
                <w:t>P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71B9FA0" w14:textId="77777777" w:rsidR="003A016D" w:rsidRDefault="003A016D" w:rsidP="00ED5848">
            <w:pPr>
              <w:pStyle w:val="TAH"/>
              <w:rPr>
                <w:ins w:id="1208" w:author="Roozbeh Atarius-9" w:date="2023-10-27T09:43:00Z"/>
              </w:rPr>
            </w:pPr>
            <w:ins w:id="1209" w:author="Roozbeh Atarius-9" w:date="2023-10-27T09:43:00Z">
              <w:r>
                <w:t>Cardinality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9C7C3EB" w14:textId="77777777" w:rsidR="003A016D" w:rsidRDefault="003A016D" w:rsidP="00ED5848">
            <w:pPr>
              <w:pStyle w:val="TAH"/>
              <w:rPr>
                <w:ins w:id="1210" w:author="Roozbeh Atarius-9" w:date="2023-10-27T09:43:00Z"/>
                <w:rFonts w:cs="Arial"/>
                <w:szCs w:val="18"/>
              </w:rPr>
            </w:pPr>
            <w:ins w:id="1211" w:author="Roozbeh Atarius-9" w:date="2023-10-27T09:43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FB405E1" w14:textId="77777777" w:rsidR="003A016D" w:rsidRDefault="003A016D" w:rsidP="00ED5848">
            <w:pPr>
              <w:pStyle w:val="TAH"/>
              <w:rPr>
                <w:ins w:id="1212" w:author="Roozbeh Atarius-9" w:date="2023-10-27T09:43:00Z"/>
                <w:rFonts w:cs="Arial"/>
                <w:szCs w:val="18"/>
              </w:rPr>
            </w:pPr>
            <w:ins w:id="1213" w:author="Roozbeh Atarius-9" w:date="2023-10-27T09:43:00Z">
              <w:r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3A016D" w14:paraId="44BB4367" w14:textId="77777777" w:rsidTr="00ED5848">
        <w:trPr>
          <w:jc w:val="center"/>
          <w:ins w:id="1214" w:author="Roozbeh Atarius-9" w:date="2023-10-27T09:43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FBE69EB" w14:textId="6E163EC5" w:rsidR="003A016D" w:rsidRPr="00DD4FD6" w:rsidRDefault="001F2536" w:rsidP="00ED5848">
            <w:pPr>
              <w:pStyle w:val="TAL"/>
              <w:rPr>
                <w:ins w:id="1215" w:author="Roozbeh Atarius-9" w:date="2023-10-27T09:43:00Z"/>
              </w:rPr>
            </w:pPr>
            <w:bookmarkStart w:id="1216" w:name="_Hlk149558126"/>
            <w:ins w:id="1217" w:author="Roozbeh Atarius-9" w:date="2023-10-28T11:27:00Z">
              <w:r w:rsidRPr="00DD4FD6">
                <w:t>service-api-id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6F24EB6" w14:textId="104778AB" w:rsidR="003A016D" w:rsidRPr="00DD4FD6" w:rsidRDefault="00D43AE7" w:rsidP="00ED5848">
            <w:pPr>
              <w:pStyle w:val="TAL"/>
              <w:rPr>
                <w:ins w:id="1218" w:author="Roozbeh Atarius-9" w:date="2023-10-27T09:43:00Z"/>
              </w:rPr>
            </w:pPr>
            <w:ins w:id="1219" w:author="Roozbeh Atarius-9" w:date="2023-10-30T11:10:00Z">
              <w:r w:rsidRPr="009556AB">
                <w:t>ServiceApiId</w:t>
              </w:r>
            </w:ins>
            <w:ins w:id="1220" w:author="Roozbeh Atarius-9" w:date="2023-10-30T13:09:00Z">
              <w:r w:rsidR="00C3179C">
                <w:t>Type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8C27D00" w14:textId="77777777" w:rsidR="003A016D" w:rsidRDefault="003A016D" w:rsidP="00ED5848">
            <w:pPr>
              <w:pStyle w:val="TAC"/>
              <w:rPr>
                <w:ins w:id="1221" w:author="Roozbeh Atarius-9" w:date="2023-10-27T09:43:00Z"/>
              </w:rPr>
            </w:pPr>
            <w:ins w:id="1222" w:author="Roozbeh Atarius-9" w:date="2023-10-27T09:43:00Z">
              <w:r>
                <w:t>M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8423D85" w14:textId="77777777" w:rsidR="003A016D" w:rsidRDefault="003A016D" w:rsidP="00ED5848">
            <w:pPr>
              <w:pStyle w:val="TAL"/>
              <w:jc w:val="center"/>
              <w:rPr>
                <w:ins w:id="1223" w:author="Roozbeh Atarius-9" w:date="2023-10-27T09:43:00Z"/>
              </w:rPr>
            </w:pPr>
            <w:ins w:id="1224" w:author="Roozbeh Atarius-9" w:date="2023-10-27T09:43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03EECF6" w14:textId="4DB9091F" w:rsidR="003A016D" w:rsidRDefault="003A016D" w:rsidP="00ED5848">
            <w:pPr>
              <w:pStyle w:val="TAL"/>
              <w:rPr>
                <w:ins w:id="1225" w:author="Roozbeh Atarius-9" w:date="2023-10-27T09:43:00Z"/>
                <w:rFonts w:cs="Arial"/>
                <w:szCs w:val="18"/>
              </w:rPr>
            </w:pPr>
            <w:ins w:id="1226" w:author="Roozbeh Atarius-9" w:date="2023-10-27T19:17:00Z">
              <w:r>
                <w:rPr>
                  <w:kern w:val="2"/>
                </w:rPr>
                <w:t xml:space="preserve">The identifier </w:t>
              </w:r>
            </w:ins>
            <w:ins w:id="1227" w:author="Roozbeh Atarius-9" w:date="2023-10-28T11:27:00Z">
              <w:r w:rsidR="001F2536">
                <w:rPr>
                  <w:kern w:val="2"/>
                </w:rPr>
                <w:t>for the service API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9156471" w14:textId="77777777" w:rsidR="003A016D" w:rsidRDefault="003A016D" w:rsidP="00ED5848">
            <w:pPr>
              <w:pStyle w:val="TAL"/>
              <w:rPr>
                <w:ins w:id="1228" w:author="Roozbeh Atarius-9" w:date="2023-10-27T09:43:00Z"/>
                <w:rFonts w:cs="Arial"/>
                <w:szCs w:val="18"/>
              </w:rPr>
            </w:pPr>
          </w:p>
        </w:tc>
      </w:tr>
      <w:bookmarkEnd w:id="1216"/>
      <w:tr w:rsidR="003A016D" w14:paraId="1593522F" w14:textId="77777777" w:rsidTr="00ED5848">
        <w:trPr>
          <w:jc w:val="center"/>
          <w:ins w:id="1229" w:author="Roozbeh Atarius-9" w:date="2023-10-27T09:43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62BB93A" w14:textId="77777777" w:rsidR="003A016D" w:rsidRPr="003D2535" w:rsidRDefault="003A016D" w:rsidP="00ED5848">
            <w:pPr>
              <w:pStyle w:val="TAL"/>
              <w:rPr>
                <w:ins w:id="1230" w:author="Roozbeh Atarius-9" w:date="2023-10-27T09:43:00Z"/>
              </w:rPr>
            </w:pPr>
            <w:ins w:id="1231" w:author="Roozbeh Atarius-9" w:date="2023-10-27T09:43:00Z">
              <w:r>
                <w:t>area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6DCF59" w14:textId="77777777" w:rsidR="003A016D" w:rsidRPr="003D2535" w:rsidRDefault="003A016D" w:rsidP="00ED5848">
            <w:pPr>
              <w:pStyle w:val="TAL"/>
              <w:rPr>
                <w:ins w:id="1232" w:author="Roozbeh Atarius-9" w:date="2023-10-27T09:43:00Z"/>
              </w:rPr>
            </w:pPr>
            <w:ins w:id="1233" w:author="Roozbeh Atarius-9" w:date="2023-10-27T09:43:00Z">
              <w:r>
                <w:rPr>
                  <w:lang w:eastAsia="zh-CN"/>
                </w:rPr>
                <w:t>LocationArea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B844AE" w14:textId="77777777" w:rsidR="003A016D" w:rsidRPr="003D2535" w:rsidRDefault="003A016D" w:rsidP="00ED5848">
            <w:pPr>
              <w:pStyle w:val="TAC"/>
              <w:rPr>
                <w:ins w:id="1234" w:author="Roozbeh Atarius-9" w:date="2023-10-27T09:43:00Z"/>
              </w:rPr>
            </w:pPr>
            <w:ins w:id="1235" w:author="Roozbeh Atarius-9" w:date="2023-10-27T09:43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12F754A" w14:textId="77777777" w:rsidR="003A016D" w:rsidRPr="003D2535" w:rsidRDefault="003A016D" w:rsidP="00ED5848">
            <w:pPr>
              <w:pStyle w:val="TAL"/>
              <w:jc w:val="center"/>
              <w:rPr>
                <w:ins w:id="1236" w:author="Roozbeh Atarius-9" w:date="2023-10-27T09:43:00Z"/>
              </w:rPr>
            </w:pPr>
            <w:ins w:id="1237" w:author="Roozbeh Atarius-9" w:date="2023-10-27T09:43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4B38CEC" w14:textId="5B54F996" w:rsidR="003A016D" w:rsidRPr="003D2535" w:rsidRDefault="003A016D" w:rsidP="00ED5848">
            <w:pPr>
              <w:pStyle w:val="TAL"/>
              <w:rPr>
                <w:ins w:id="1238" w:author="Roozbeh Atarius-9" w:date="2023-10-27T09:43:00Z"/>
              </w:rPr>
            </w:pPr>
            <w:ins w:id="1239" w:author="Roozbeh Atarius-9" w:date="2023-10-27T16:43:00Z">
              <w:r w:rsidRPr="00E626F6">
                <w:rPr>
                  <w:rFonts w:eastAsia="SimSun"/>
                </w:rPr>
                <w:t>The geographical or service area</w:t>
              </w:r>
              <w:r>
                <w:rPr>
                  <w:rFonts w:eastAsia="SimSun"/>
                </w:rPr>
                <w:t>,</w:t>
              </w:r>
              <w:r w:rsidRPr="00E626F6">
                <w:rPr>
                  <w:rFonts w:eastAsia="SimSun"/>
                </w:rPr>
                <w:t xml:space="preserve"> </w:t>
              </w:r>
              <w:r>
                <w:rPr>
                  <w:rFonts w:eastAsia="SimSun"/>
                </w:rPr>
                <w:t>to</w:t>
              </w:r>
              <w:r w:rsidRPr="00E626F6">
                <w:rPr>
                  <w:rFonts w:eastAsia="SimSun"/>
                </w:rPr>
                <w:t xml:space="preserve"> which </w:t>
              </w:r>
              <w:r>
                <w:rPr>
                  <w:rFonts w:eastAsia="SimSun"/>
                </w:rPr>
                <w:t xml:space="preserve">the </w:t>
              </w:r>
            </w:ins>
            <w:ins w:id="1240" w:author="Roozbeh Atarius-9" w:date="2023-10-28T12:29:00Z">
              <w:r w:rsidR="00EC2E44">
                <w:rPr>
                  <w:rFonts w:eastAsia="SimSun"/>
                </w:rPr>
                <w:t>service API</w:t>
              </w:r>
            </w:ins>
            <w:ins w:id="1241" w:author="Roozbeh Atarius-9" w:date="2023-10-27T16:43:00Z">
              <w:r w:rsidRPr="00A33794">
                <w:rPr>
                  <w:rFonts w:eastAsia="SimSun"/>
                </w:rPr>
                <w:t xml:space="preserve"> analytics subscription </w:t>
              </w:r>
              <w:r>
                <w:rPr>
                  <w:rFonts w:eastAsia="SimSun"/>
                </w:rPr>
                <w:t xml:space="preserve">is </w:t>
              </w:r>
              <w:r w:rsidRPr="00A33794">
                <w:rPr>
                  <w:rFonts w:eastAsia="SimSun"/>
                </w:rPr>
                <w:t>appl</w:t>
              </w:r>
              <w:r>
                <w:rPr>
                  <w:rFonts w:eastAsia="SimSun"/>
                </w:rPr>
                <w:t>ied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7320916" w14:textId="77777777" w:rsidR="003A016D" w:rsidRDefault="003A016D" w:rsidP="00ED5848">
            <w:pPr>
              <w:pStyle w:val="TAL"/>
              <w:rPr>
                <w:ins w:id="1242" w:author="Roozbeh Atarius-9" w:date="2023-10-27T09:43:00Z"/>
                <w:rFonts w:cs="Arial"/>
                <w:szCs w:val="18"/>
              </w:rPr>
            </w:pPr>
          </w:p>
        </w:tc>
      </w:tr>
      <w:tr w:rsidR="003A016D" w14:paraId="2D5A702E" w14:textId="77777777" w:rsidTr="00ED5848">
        <w:trPr>
          <w:jc w:val="center"/>
          <w:ins w:id="1243" w:author="Roozbeh Atarius-9" w:date="2023-10-27T09:43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C48999" w14:textId="77777777" w:rsidR="003A016D" w:rsidRPr="003D2535" w:rsidRDefault="003A016D" w:rsidP="00ED5848">
            <w:pPr>
              <w:pStyle w:val="TAL"/>
              <w:rPr>
                <w:ins w:id="1244" w:author="Roozbeh Atarius-9" w:date="2023-10-27T09:43:00Z"/>
              </w:rPr>
            </w:pPr>
            <w:ins w:id="1245" w:author="Roozbeh Atarius-9" w:date="2023-10-27T09:43:00Z">
              <w:r>
                <w:t>time-interval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1DF9916" w14:textId="60C53382" w:rsidR="003A016D" w:rsidRPr="003D2535" w:rsidRDefault="004B61DE" w:rsidP="00ED5848">
            <w:pPr>
              <w:pStyle w:val="TAL"/>
              <w:rPr>
                <w:ins w:id="1246" w:author="Roozbeh Atarius-9" w:date="2023-10-27T09:43:00Z"/>
              </w:rPr>
            </w:pPr>
            <w:proofErr w:type="spellStart"/>
            <w:ins w:id="1247" w:author="Roozbeh Atarius-10" w:date="2023-11-13T19:18:00Z">
              <w:r>
                <w:t>D</w:t>
              </w:r>
            </w:ins>
            <w:ins w:id="1248" w:author="Roozbeh Atarius-9" w:date="2023-11-02T13:42:00Z">
              <w:r w:rsidR="002E616B">
                <w:t>urationSec</w:t>
              </w:r>
            </w:ins>
            <w:proofErr w:type="spellEnd"/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A00A70D" w14:textId="77777777" w:rsidR="003A016D" w:rsidRPr="003D2535" w:rsidRDefault="003A016D" w:rsidP="00ED5848">
            <w:pPr>
              <w:pStyle w:val="TAC"/>
              <w:rPr>
                <w:ins w:id="1249" w:author="Roozbeh Atarius-9" w:date="2023-10-27T09:43:00Z"/>
              </w:rPr>
            </w:pPr>
            <w:ins w:id="1250" w:author="Roozbeh Atarius-9" w:date="2023-10-27T09:43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6157131" w14:textId="7306CA96" w:rsidR="003A016D" w:rsidRPr="003D2535" w:rsidRDefault="003A016D" w:rsidP="00ED5848">
            <w:pPr>
              <w:pStyle w:val="TAL"/>
              <w:jc w:val="center"/>
              <w:rPr>
                <w:ins w:id="1251" w:author="Roozbeh Atarius-9" w:date="2023-10-27T09:43:00Z"/>
              </w:rPr>
            </w:pPr>
            <w:ins w:id="1252" w:author="Roozbeh Atarius-9" w:date="2023-10-27T09:43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A44BFA" w14:textId="35A148C9" w:rsidR="003A016D" w:rsidRPr="00151013" w:rsidRDefault="003A016D" w:rsidP="00ED5848">
            <w:pPr>
              <w:pStyle w:val="TAL"/>
              <w:rPr>
                <w:ins w:id="1253" w:author="Roozbeh Atarius-9" w:date="2023-10-27T09:43:00Z"/>
                <w:rFonts w:eastAsia="SimSun"/>
              </w:rPr>
            </w:pPr>
            <w:ins w:id="1254" w:author="Roozbeh Atarius-9" w:date="2023-10-27T16:42:00Z">
              <w:r>
                <w:rPr>
                  <w:rFonts w:eastAsia="SimSun"/>
                </w:rPr>
                <w:t xml:space="preserve">The time interval as the start and the end time, to which the </w:t>
              </w:r>
            </w:ins>
            <w:ins w:id="1255" w:author="Roozbeh Atarius-9" w:date="2023-10-28T12:29:00Z">
              <w:r w:rsidR="00EC2E44">
                <w:rPr>
                  <w:rFonts w:eastAsia="SimSun"/>
                </w:rPr>
                <w:t>service API</w:t>
              </w:r>
            </w:ins>
            <w:ins w:id="1256" w:author="Roozbeh Atarius-9" w:date="2023-10-27T16:42:00Z">
              <w:r>
                <w:rPr>
                  <w:rFonts w:eastAsia="SimSun"/>
                </w:rPr>
                <w:t xml:space="preserve"> analytics subscription is applied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D03943B" w14:textId="77777777" w:rsidR="003A016D" w:rsidRDefault="003A016D" w:rsidP="00ED5848">
            <w:pPr>
              <w:pStyle w:val="TAL"/>
              <w:rPr>
                <w:ins w:id="1257" w:author="Roozbeh Atarius-9" w:date="2023-10-27T09:43:00Z"/>
                <w:rFonts w:cs="Arial"/>
                <w:szCs w:val="18"/>
              </w:rPr>
            </w:pPr>
          </w:p>
        </w:tc>
      </w:tr>
    </w:tbl>
    <w:p w14:paraId="03AB42A8" w14:textId="77777777" w:rsidR="003A016D" w:rsidRDefault="003A016D" w:rsidP="003A016D">
      <w:pPr>
        <w:rPr>
          <w:ins w:id="1258" w:author="Roozbeh Atarius-9" w:date="2023-10-27T09:43:00Z"/>
          <w:lang w:val="en-US" w:eastAsia="en-GB"/>
        </w:rPr>
      </w:pPr>
    </w:p>
    <w:bookmarkEnd w:id="912"/>
    <w:p w14:paraId="5C28D436" w14:textId="369AF2FF" w:rsidR="003A016D" w:rsidRDefault="003A016D" w:rsidP="003A016D">
      <w:pPr>
        <w:pStyle w:val="Heading6"/>
        <w:rPr>
          <w:ins w:id="1259" w:author="Roozbeh Atarius-9" w:date="2023-10-27T09:57:00Z"/>
          <w:lang w:eastAsia="zh-CN"/>
        </w:rPr>
      </w:pPr>
      <w:ins w:id="1260" w:author="Roozbeh Atarius-9" w:date="2023-10-27T09:57:00Z">
        <w:r>
          <w:rPr>
            <w:lang w:eastAsia="zh-CN"/>
          </w:rPr>
          <w:t>7.X.</w:t>
        </w:r>
      </w:ins>
      <w:ins w:id="1261" w:author="Roozbeh Atarius-9" w:date="2023-10-28T12:32:00Z">
        <w:r w:rsidR="00EC2E44">
          <w:rPr>
            <w:lang w:eastAsia="zh-CN"/>
          </w:rPr>
          <w:t>5</w:t>
        </w:r>
      </w:ins>
      <w:ins w:id="1262" w:author="Roozbeh Atarius-9" w:date="2023-10-27T09:57:00Z">
        <w:r>
          <w:rPr>
            <w:lang w:eastAsia="zh-CN"/>
          </w:rPr>
          <w:t>.4.2.</w:t>
        </w:r>
      </w:ins>
      <w:ins w:id="1263" w:author="Roozbeh Atarius-9" w:date="2023-10-27T09:58:00Z">
        <w:r>
          <w:rPr>
            <w:lang w:eastAsia="zh-CN"/>
          </w:rPr>
          <w:t>3</w:t>
        </w:r>
      </w:ins>
      <w:ins w:id="1264" w:author="Roozbeh Atarius-9" w:date="2023-10-27T09:57:00Z">
        <w:r>
          <w:rPr>
            <w:lang w:eastAsia="zh-CN"/>
          </w:rPr>
          <w:tab/>
          <w:t xml:space="preserve">Type: </w:t>
        </w:r>
      </w:ins>
      <w:proofErr w:type="spellStart"/>
      <w:ins w:id="1265" w:author="Roozbeh Atarius-9" w:date="2023-10-28T12:32:00Z">
        <w:r w:rsidR="00EC2E44">
          <w:t>SrvApi</w:t>
        </w:r>
      </w:ins>
      <w:ins w:id="1266" w:author="Roozbeh Atarius-9" w:date="2023-10-27T09:57:00Z">
        <w:r>
          <w:t>AnalyticsNotif</w:t>
        </w:r>
        <w:proofErr w:type="spellEnd"/>
      </w:ins>
    </w:p>
    <w:p w14:paraId="256209C4" w14:textId="4DA549AF" w:rsidR="003A016D" w:rsidRDefault="003A016D" w:rsidP="003A016D">
      <w:pPr>
        <w:pStyle w:val="TH"/>
        <w:rPr>
          <w:ins w:id="1267" w:author="Roozbeh Atarius-9" w:date="2023-10-27T09:57:00Z"/>
        </w:rPr>
      </w:pPr>
      <w:ins w:id="1268" w:author="Roozbeh Atarius-9" w:date="2023-10-27T09:57:00Z">
        <w:r>
          <w:rPr>
            <w:noProof/>
          </w:rPr>
          <w:t>Table </w:t>
        </w:r>
        <w:r>
          <w:t>7.X.</w:t>
        </w:r>
      </w:ins>
      <w:ins w:id="1269" w:author="Roozbeh Atarius-9" w:date="2023-10-28T12:32:00Z">
        <w:r w:rsidR="00EC2E44">
          <w:t>5</w:t>
        </w:r>
      </w:ins>
      <w:ins w:id="1270" w:author="Roozbeh Atarius-9" w:date="2023-10-27T09:57:00Z">
        <w:r>
          <w:t>.4.2.</w:t>
        </w:r>
      </w:ins>
      <w:ins w:id="1271" w:author="Roozbeh Atarius-9" w:date="2023-10-27T09:58:00Z">
        <w:r>
          <w:t>3</w:t>
        </w:r>
      </w:ins>
      <w:ins w:id="1272" w:author="Roozbeh Atarius-9" w:date="2023-10-27T09:57:00Z">
        <w:r>
          <w:t xml:space="preserve">-1: </w:t>
        </w:r>
        <w:r>
          <w:rPr>
            <w:noProof/>
          </w:rPr>
          <w:t xml:space="preserve">Definition of type </w:t>
        </w:r>
      </w:ins>
      <w:proofErr w:type="spellStart"/>
      <w:ins w:id="1273" w:author="Roozbeh Atarius-9" w:date="2023-10-28T12:32:00Z">
        <w:r w:rsidR="00EC2E44">
          <w:t>SrvApi</w:t>
        </w:r>
      </w:ins>
      <w:ins w:id="1274" w:author="Roozbeh Atarius-9" w:date="2023-10-27T09:57:00Z">
        <w:r>
          <w:t>AnalyticsNotif</w:t>
        </w:r>
        <w:proofErr w:type="spellEnd"/>
      </w:ins>
    </w:p>
    <w:tbl>
      <w:tblPr>
        <w:tblW w:w="9525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53"/>
        <w:gridCol w:w="1499"/>
        <w:gridCol w:w="343"/>
        <w:gridCol w:w="1134"/>
        <w:gridCol w:w="3686"/>
        <w:gridCol w:w="1310"/>
      </w:tblGrid>
      <w:tr w:rsidR="003A016D" w14:paraId="12D3590A" w14:textId="77777777" w:rsidTr="002E616B">
        <w:trPr>
          <w:jc w:val="center"/>
          <w:ins w:id="1275" w:author="Roozbeh Atarius-9" w:date="2023-10-27T09:57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D1D5821" w14:textId="77777777" w:rsidR="003A016D" w:rsidRDefault="003A016D" w:rsidP="00ED5848">
            <w:pPr>
              <w:pStyle w:val="TAH"/>
              <w:rPr>
                <w:ins w:id="1276" w:author="Roozbeh Atarius-9" w:date="2023-10-27T09:57:00Z"/>
              </w:rPr>
            </w:pPr>
            <w:ins w:id="1277" w:author="Roozbeh Atarius-9" w:date="2023-10-27T09:57:00Z">
              <w:r>
                <w:t>Attribute name</w:t>
              </w:r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9CABF1C" w14:textId="77777777" w:rsidR="003A016D" w:rsidRDefault="003A016D" w:rsidP="00ED5848">
            <w:pPr>
              <w:pStyle w:val="TAH"/>
              <w:rPr>
                <w:ins w:id="1278" w:author="Roozbeh Atarius-9" w:date="2023-10-27T09:57:00Z"/>
              </w:rPr>
            </w:pPr>
            <w:ins w:id="1279" w:author="Roozbeh Atarius-9" w:date="2023-10-27T09:57:00Z">
              <w:r>
                <w:t>Data type</w:t>
              </w:r>
            </w:ins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21255D5" w14:textId="77777777" w:rsidR="003A016D" w:rsidRDefault="003A016D" w:rsidP="00ED5848">
            <w:pPr>
              <w:pStyle w:val="TAH"/>
              <w:rPr>
                <w:ins w:id="1280" w:author="Roozbeh Atarius-9" w:date="2023-10-27T09:57:00Z"/>
              </w:rPr>
            </w:pPr>
            <w:ins w:id="1281" w:author="Roozbeh Atarius-9" w:date="2023-10-27T09:57:00Z">
              <w:r>
                <w:t>P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473C336" w14:textId="77777777" w:rsidR="003A016D" w:rsidRDefault="003A016D" w:rsidP="00ED5848">
            <w:pPr>
              <w:pStyle w:val="TAH"/>
              <w:rPr>
                <w:ins w:id="1282" w:author="Roozbeh Atarius-9" w:date="2023-10-27T09:57:00Z"/>
              </w:rPr>
            </w:pPr>
            <w:ins w:id="1283" w:author="Roozbeh Atarius-9" w:date="2023-10-27T09:57:00Z">
              <w:r>
                <w:t>Cardinality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814F1F8" w14:textId="77777777" w:rsidR="003A016D" w:rsidRDefault="003A016D" w:rsidP="00ED5848">
            <w:pPr>
              <w:pStyle w:val="TAH"/>
              <w:rPr>
                <w:ins w:id="1284" w:author="Roozbeh Atarius-9" w:date="2023-10-27T09:57:00Z"/>
                <w:rFonts w:cs="Arial"/>
                <w:szCs w:val="18"/>
              </w:rPr>
            </w:pPr>
            <w:ins w:id="1285" w:author="Roozbeh Atarius-9" w:date="2023-10-27T09:57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6937A9A" w14:textId="77777777" w:rsidR="003A016D" w:rsidRDefault="003A016D" w:rsidP="00ED5848">
            <w:pPr>
              <w:pStyle w:val="TAH"/>
              <w:rPr>
                <w:ins w:id="1286" w:author="Roozbeh Atarius-9" w:date="2023-10-27T09:57:00Z"/>
                <w:rFonts w:cs="Arial"/>
                <w:szCs w:val="18"/>
              </w:rPr>
            </w:pPr>
            <w:ins w:id="1287" w:author="Roozbeh Atarius-9" w:date="2023-10-27T09:57:00Z">
              <w:r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EC2E44" w14:paraId="7B18F2D9" w14:textId="77777777" w:rsidTr="002E616B">
        <w:trPr>
          <w:jc w:val="center"/>
          <w:ins w:id="1288" w:author="Roozbeh Atarius-9" w:date="2023-10-27T09:57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10B881C" w14:textId="21C39456" w:rsidR="00EC2E44" w:rsidRDefault="00EC2E44" w:rsidP="00EC2E44">
            <w:pPr>
              <w:pStyle w:val="TAL"/>
              <w:rPr>
                <w:ins w:id="1289" w:author="Roozbeh Atarius-9" w:date="2023-10-27T09:57:00Z"/>
              </w:rPr>
            </w:pPr>
            <w:ins w:id="1290" w:author="Roozbeh Atarius-9" w:date="2023-10-28T12:35:00Z">
              <w:r>
                <w:t>service-api-id</w:t>
              </w:r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2716BD8" w14:textId="5D4F08B7" w:rsidR="00EC2E44" w:rsidRPr="00DD4FD6" w:rsidRDefault="00D43AE7" w:rsidP="00EC2E44">
            <w:pPr>
              <w:pStyle w:val="TAL"/>
              <w:rPr>
                <w:ins w:id="1291" w:author="Roozbeh Atarius-9" w:date="2023-10-27T09:57:00Z"/>
              </w:rPr>
            </w:pPr>
            <w:ins w:id="1292" w:author="Roozbeh Atarius-9" w:date="2023-10-30T11:09:00Z">
              <w:r w:rsidRPr="009556AB">
                <w:t>ServiceApiId</w:t>
              </w:r>
            </w:ins>
            <w:ins w:id="1293" w:author="Roozbeh Atarius-9" w:date="2023-10-30T13:09:00Z">
              <w:r w:rsidR="00C3179C">
                <w:t>Type</w:t>
              </w:r>
            </w:ins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44316DC" w14:textId="16F171E6" w:rsidR="00EC2E44" w:rsidRPr="00DD4FD6" w:rsidRDefault="00EC2E44" w:rsidP="00EC2E44">
            <w:pPr>
              <w:pStyle w:val="TAC"/>
              <w:rPr>
                <w:ins w:id="1294" w:author="Roozbeh Atarius-9" w:date="2023-10-27T09:57:00Z"/>
              </w:rPr>
            </w:pPr>
            <w:ins w:id="1295" w:author="Roozbeh Atarius-9" w:date="2023-10-28T12:35:00Z">
              <w:r w:rsidRPr="00DD4FD6">
                <w:t>M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CD0C425" w14:textId="0F26D5DB" w:rsidR="00EC2E44" w:rsidRDefault="00EC2E44" w:rsidP="00EC2E44">
            <w:pPr>
              <w:pStyle w:val="TAL"/>
              <w:jc w:val="center"/>
              <w:rPr>
                <w:ins w:id="1296" w:author="Roozbeh Atarius-9" w:date="2023-10-27T09:57:00Z"/>
              </w:rPr>
            </w:pPr>
            <w:ins w:id="1297" w:author="Roozbeh Atarius-9" w:date="2023-10-28T12:35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001B18F" w14:textId="4571090F" w:rsidR="00EC2E44" w:rsidRDefault="00EC2E44" w:rsidP="00EC2E44">
            <w:pPr>
              <w:pStyle w:val="TAL"/>
              <w:rPr>
                <w:ins w:id="1298" w:author="Roozbeh Atarius-9" w:date="2023-10-27T09:57:00Z"/>
                <w:rFonts w:cs="Arial"/>
                <w:szCs w:val="18"/>
              </w:rPr>
            </w:pPr>
            <w:ins w:id="1299" w:author="Roozbeh Atarius-9" w:date="2023-10-28T12:35:00Z">
              <w:r>
                <w:rPr>
                  <w:kern w:val="2"/>
                </w:rPr>
                <w:t>The identifier for the service API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C058700" w14:textId="77777777" w:rsidR="00EC2E44" w:rsidRDefault="00EC2E44" w:rsidP="00EC2E44">
            <w:pPr>
              <w:pStyle w:val="TAL"/>
              <w:rPr>
                <w:ins w:id="1300" w:author="Roozbeh Atarius-9" w:date="2023-10-27T09:57:00Z"/>
                <w:rFonts w:cs="Arial"/>
                <w:szCs w:val="18"/>
              </w:rPr>
            </w:pPr>
          </w:p>
        </w:tc>
      </w:tr>
      <w:tr w:rsidR="00EC2E44" w14:paraId="7F08211F" w14:textId="77777777" w:rsidTr="002E616B">
        <w:trPr>
          <w:jc w:val="center"/>
          <w:ins w:id="1301" w:author="Roozbeh Atarius-9" w:date="2023-10-28T12:34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56134F" w14:textId="22A6544B" w:rsidR="00EC2E44" w:rsidRDefault="00EC2E44" w:rsidP="00EC2E44">
            <w:pPr>
              <w:pStyle w:val="TAL"/>
              <w:rPr>
                <w:ins w:id="1302" w:author="Roozbeh Atarius-9" w:date="2023-10-28T12:34:00Z"/>
              </w:rPr>
            </w:pPr>
            <w:ins w:id="1303" w:author="Roozbeh Atarius-9" w:date="2023-10-28T12:34:00Z">
              <w:r>
                <w:t>analytics-output</w:t>
              </w:r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2F85A1" w14:textId="61FC95C3" w:rsidR="00EC2E44" w:rsidRDefault="00EC2E44" w:rsidP="00EC2E44">
            <w:pPr>
              <w:pStyle w:val="TAL"/>
              <w:rPr>
                <w:ins w:id="1304" w:author="Roozbeh Atarius-9" w:date="2023-10-28T12:34:00Z"/>
              </w:rPr>
            </w:pPr>
            <w:ins w:id="1305" w:author="Roozbeh Atarius-9" w:date="2023-10-28T12:34:00Z">
              <w:r>
                <w:t>array(string)</w:t>
              </w:r>
            </w:ins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A2659B7" w14:textId="320A55D9" w:rsidR="00EC2E44" w:rsidRDefault="00EC2E44" w:rsidP="00EC2E44">
            <w:pPr>
              <w:pStyle w:val="TAC"/>
              <w:rPr>
                <w:ins w:id="1306" w:author="Roozbeh Atarius-9" w:date="2023-10-28T12:34:00Z"/>
              </w:rPr>
            </w:pPr>
            <w:ins w:id="1307" w:author="Roozbeh Atarius-9" w:date="2023-10-28T12:34:00Z">
              <w:r>
                <w:t>M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C4C8E5C" w14:textId="518C30E9" w:rsidR="00EC2E44" w:rsidRDefault="00EC2E44" w:rsidP="00EC2E44">
            <w:pPr>
              <w:pStyle w:val="TAL"/>
              <w:jc w:val="center"/>
              <w:rPr>
                <w:ins w:id="1308" w:author="Roozbeh Atarius-9" w:date="2023-10-28T12:34:00Z"/>
              </w:rPr>
            </w:pPr>
            <w:ins w:id="1309" w:author="Roozbeh Atarius-9" w:date="2023-10-28T12:34:00Z">
              <w:r>
                <w:t>1..N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FE20D5" w14:textId="7BEBBA0E" w:rsidR="00EC2E44" w:rsidRDefault="007729BA" w:rsidP="00EC2E44">
            <w:pPr>
              <w:pStyle w:val="TAL"/>
              <w:rPr>
                <w:ins w:id="1310" w:author="Roozbeh Atarius-9" w:date="2023-10-28T12:34:00Z"/>
                <w:rFonts w:eastAsia="SimSun"/>
              </w:rPr>
            </w:pPr>
            <w:ins w:id="1311" w:author="Roozbeh Atarius-9" w:date="2023-10-30T13:11:00Z">
              <w:r>
                <w:rPr>
                  <w:rFonts w:eastAsia="SimSun"/>
                </w:rPr>
                <w:t>Service API</w:t>
              </w:r>
            </w:ins>
            <w:ins w:id="1312" w:author="Roozbeh Atarius-9" w:date="2023-10-28T12:34:00Z">
              <w:r w:rsidR="00EC2E44">
                <w:rPr>
                  <w:rFonts w:eastAsia="SimSun"/>
                </w:rPr>
                <w:t xml:space="preserve"> analytics for prediction or statistics depending on the type</w:t>
              </w:r>
              <w:r w:rsidR="00EC2E44">
                <w:t>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3E7B2C" w14:textId="77777777" w:rsidR="00EC2E44" w:rsidRDefault="00EC2E44" w:rsidP="00EC2E44">
            <w:pPr>
              <w:pStyle w:val="TAL"/>
              <w:rPr>
                <w:ins w:id="1313" w:author="Roozbeh Atarius-9" w:date="2023-10-28T12:34:00Z"/>
                <w:rFonts w:cs="Arial"/>
                <w:szCs w:val="18"/>
              </w:rPr>
            </w:pPr>
          </w:p>
        </w:tc>
      </w:tr>
      <w:tr w:rsidR="00535A44" w14:paraId="66B72CB5" w14:textId="77777777" w:rsidTr="002E616B">
        <w:trPr>
          <w:jc w:val="center"/>
          <w:ins w:id="1314" w:author="Roozbeh Atarius-9" w:date="2023-10-28T12:37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012BCDC" w14:textId="4DEA0486" w:rsidR="00535A44" w:rsidRDefault="00535A44" w:rsidP="00535A44">
            <w:pPr>
              <w:pStyle w:val="TAL"/>
              <w:rPr>
                <w:ins w:id="1315" w:author="Roozbeh Atarius-9" w:date="2023-10-28T12:37:00Z"/>
              </w:rPr>
            </w:pPr>
            <w:ins w:id="1316" w:author="Roozbeh Atarius-9" w:date="2023-10-28T12:37:00Z">
              <w:r>
                <w:t>area</w:t>
              </w:r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E43CDB" w14:textId="25BC6DE9" w:rsidR="00535A44" w:rsidRDefault="00535A44" w:rsidP="00535A44">
            <w:pPr>
              <w:pStyle w:val="TAL"/>
              <w:rPr>
                <w:ins w:id="1317" w:author="Roozbeh Atarius-9" w:date="2023-10-28T12:37:00Z"/>
                <w:lang w:eastAsia="zh-CN"/>
              </w:rPr>
            </w:pPr>
            <w:ins w:id="1318" w:author="Roozbeh Atarius-9" w:date="2023-10-28T12:37:00Z">
              <w:r>
                <w:rPr>
                  <w:lang w:eastAsia="zh-CN"/>
                </w:rPr>
                <w:t>LocationArea</w:t>
              </w:r>
            </w:ins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FF7DD7" w14:textId="48D14655" w:rsidR="00535A44" w:rsidRDefault="00535A44" w:rsidP="00535A44">
            <w:pPr>
              <w:pStyle w:val="TAC"/>
              <w:rPr>
                <w:ins w:id="1319" w:author="Roozbeh Atarius-9" w:date="2023-10-28T12:37:00Z"/>
              </w:rPr>
            </w:pPr>
            <w:ins w:id="1320" w:author="Roozbeh Atarius-9" w:date="2023-10-28T12:37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8B8A9C" w14:textId="1F83F7AF" w:rsidR="00535A44" w:rsidRDefault="00535A44" w:rsidP="00535A44">
            <w:pPr>
              <w:pStyle w:val="TAL"/>
              <w:jc w:val="center"/>
              <w:rPr>
                <w:ins w:id="1321" w:author="Roozbeh Atarius-9" w:date="2023-10-28T12:37:00Z"/>
                <w:lang w:val="sv-SE"/>
              </w:rPr>
            </w:pPr>
            <w:ins w:id="1322" w:author="Roozbeh Atarius-9" w:date="2023-10-28T12:37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512C90" w14:textId="24C1AF05" w:rsidR="00535A44" w:rsidRDefault="00535A44" w:rsidP="00535A44">
            <w:pPr>
              <w:pStyle w:val="TAL"/>
              <w:rPr>
                <w:ins w:id="1323" w:author="Roozbeh Atarius-9" w:date="2023-10-28T12:37:00Z"/>
                <w:lang w:val="sv-SE"/>
              </w:rPr>
            </w:pPr>
            <w:ins w:id="1324" w:author="Roozbeh Atarius-9" w:date="2023-10-28T12:37:00Z">
              <w:r w:rsidRPr="00E626F6">
                <w:rPr>
                  <w:rFonts w:eastAsia="SimSun"/>
                </w:rPr>
                <w:t>The geographical or service area</w:t>
              </w:r>
              <w:r>
                <w:rPr>
                  <w:rFonts w:eastAsia="SimSun"/>
                </w:rPr>
                <w:t>,</w:t>
              </w:r>
              <w:r w:rsidRPr="00E626F6">
                <w:rPr>
                  <w:rFonts w:eastAsia="SimSun"/>
                </w:rPr>
                <w:t xml:space="preserve"> </w:t>
              </w:r>
              <w:r>
                <w:rPr>
                  <w:rFonts w:eastAsia="SimSun"/>
                </w:rPr>
                <w:t>to</w:t>
              </w:r>
              <w:r w:rsidRPr="00E626F6">
                <w:rPr>
                  <w:rFonts w:eastAsia="SimSun"/>
                </w:rPr>
                <w:t xml:space="preserve"> which </w:t>
              </w:r>
              <w:r>
                <w:rPr>
                  <w:rFonts w:eastAsia="SimSun"/>
                </w:rPr>
                <w:t>the service API</w:t>
              </w:r>
              <w:r w:rsidRPr="00A33794">
                <w:rPr>
                  <w:rFonts w:eastAsia="SimSun"/>
                </w:rPr>
                <w:t xml:space="preserve"> analytics subscription </w:t>
              </w:r>
              <w:r>
                <w:rPr>
                  <w:rFonts w:eastAsia="SimSun"/>
                </w:rPr>
                <w:t xml:space="preserve">is </w:t>
              </w:r>
              <w:r w:rsidRPr="00A33794">
                <w:rPr>
                  <w:rFonts w:eastAsia="SimSun"/>
                </w:rPr>
                <w:t>appl</w:t>
              </w:r>
              <w:r>
                <w:rPr>
                  <w:rFonts w:eastAsia="SimSun"/>
                </w:rPr>
                <w:t>ied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C273207" w14:textId="77777777" w:rsidR="00535A44" w:rsidRDefault="00535A44" w:rsidP="00535A44">
            <w:pPr>
              <w:pStyle w:val="TAL"/>
              <w:rPr>
                <w:ins w:id="1325" w:author="Roozbeh Atarius-9" w:date="2023-10-28T12:37:00Z"/>
                <w:rFonts w:cs="Arial"/>
                <w:szCs w:val="18"/>
              </w:rPr>
            </w:pPr>
          </w:p>
        </w:tc>
      </w:tr>
      <w:tr w:rsidR="003A016D" w14:paraId="74E4BCCB" w14:textId="77777777" w:rsidTr="002E616B">
        <w:trPr>
          <w:jc w:val="center"/>
          <w:ins w:id="1326" w:author="Roozbeh Atarius-9" w:date="2023-10-27T09:57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970DD5" w14:textId="77777777" w:rsidR="003A016D" w:rsidRDefault="003A016D" w:rsidP="00ED5848">
            <w:pPr>
              <w:pStyle w:val="TAL"/>
              <w:rPr>
                <w:ins w:id="1327" w:author="Roozbeh Atarius-9" w:date="2023-10-27T09:57:00Z"/>
              </w:rPr>
            </w:pPr>
            <w:ins w:id="1328" w:author="Roozbeh Atarius-9" w:date="2023-10-27T09:57:00Z">
              <w:r>
                <w:t>confidence-level</w:t>
              </w:r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3FA8F14" w14:textId="12599D61" w:rsidR="003A016D" w:rsidRDefault="004B61DE" w:rsidP="00ED5848">
            <w:pPr>
              <w:pStyle w:val="TAL"/>
              <w:rPr>
                <w:ins w:id="1329" w:author="Roozbeh Atarius-9" w:date="2023-10-27T09:57:00Z"/>
              </w:rPr>
            </w:pPr>
            <w:proofErr w:type="spellStart"/>
            <w:ins w:id="1330" w:author="Roozbeh Atarius-10" w:date="2023-11-13T19:18:00Z">
              <w:r>
                <w:t>C</w:t>
              </w:r>
            </w:ins>
            <w:ins w:id="1331" w:author="Roozbeh Atarius-9" w:date="2023-11-02T13:43:00Z">
              <w:r w:rsidR="002E616B">
                <w:t>onfidenceLevel</w:t>
              </w:r>
            </w:ins>
            <w:proofErr w:type="spellEnd"/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4FBEEC" w14:textId="77777777" w:rsidR="003A016D" w:rsidRDefault="003A016D" w:rsidP="00ED5848">
            <w:pPr>
              <w:pStyle w:val="TAC"/>
              <w:rPr>
                <w:ins w:id="1332" w:author="Roozbeh Atarius-9" w:date="2023-10-27T09:57:00Z"/>
              </w:rPr>
            </w:pPr>
            <w:ins w:id="1333" w:author="Roozbeh Atarius-9" w:date="2023-10-27T09:57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45C103E" w14:textId="77777777" w:rsidR="003A016D" w:rsidRDefault="003A016D" w:rsidP="00ED5848">
            <w:pPr>
              <w:pStyle w:val="TAL"/>
              <w:jc w:val="center"/>
              <w:rPr>
                <w:ins w:id="1334" w:author="Roozbeh Atarius-9" w:date="2023-10-27T09:57:00Z"/>
              </w:rPr>
            </w:pPr>
            <w:ins w:id="1335" w:author="Roozbeh Atarius-9" w:date="2023-10-27T09:57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AE7F050" w14:textId="68243DA8" w:rsidR="003A016D" w:rsidRDefault="002E616B" w:rsidP="00ED5848">
            <w:pPr>
              <w:pStyle w:val="TAL"/>
              <w:rPr>
                <w:ins w:id="1336" w:author="Roozbeh Atarius-9" w:date="2023-10-27T09:57:00Z"/>
                <w:rFonts w:cs="Arial"/>
                <w:szCs w:val="18"/>
              </w:rPr>
            </w:pPr>
            <w:ins w:id="1337" w:author="Roozbeh Atarius-9" w:date="2023-11-02T13:43:00Z">
              <w:r>
                <w:t>Provides</w:t>
              </w:r>
            </w:ins>
            <w:ins w:id="1338" w:author="Roozbeh Atarius-9" w:date="2023-10-27T09:57:00Z">
              <w:r w:rsidR="003A016D">
                <w:t xml:space="preserve"> accuracy level if the </w:t>
              </w:r>
            </w:ins>
            <w:ins w:id="1339" w:author="Roozbeh Atarius-9" w:date="2023-10-28T12:36:00Z">
              <w:r w:rsidR="00535A44">
                <w:t>service API</w:t>
              </w:r>
            </w:ins>
            <w:ins w:id="1340" w:author="Roozbeh Atarius-9" w:date="2023-10-27T09:57:00Z">
              <w:r w:rsidR="003A016D">
                <w:t xml:space="preserve"> analytics is prediction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FB2C71" w14:textId="77777777" w:rsidR="003A016D" w:rsidRDefault="003A016D" w:rsidP="00ED5848">
            <w:pPr>
              <w:pStyle w:val="TAL"/>
              <w:rPr>
                <w:ins w:id="1341" w:author="Roozbeh Atarius-9" w:date="2023-10-27T09:57:00Z"/>
                <w:rFonts w:cs="Arial"/>
                <w:szCs w:val="18"/>
              </w:rPr>
            </w:pPr>
          </w:p>
        </w:tc>
      </w:tr>
    </w:tbl>
    <w:p w14:paraId="062BBE79" w14:textId="77777777" w:rsidR="003A016D" w:rsidRDefault="003A016D" w:rsidP="003A016D">
      <w:pPr>
        <w:rPr>
          <w:ins w:id="1342" w:author="Roozbeh Atarius-9" w:date="2023-10-27T09:57:00Z"/>
          <w:lang w:val="en-US" w:eastAsia="en-GB"/>
        </w:rPr>
      </w:pPr>
    </w:p>
    <w:p w14:paraId="5736CBD9" w14:textId="48F0D35A" w:rsidR="003A016D" w:rsidRDefault="003A016D" w:rsidP="003A016D">
      <w:pPr>
        <w:pStyle w:val="Heading6"/>
        <w:rPr>
          <w:ins w:id="1343" w:author="Roozbeh Atarius-9" w:date="2023-10-27T19:08:00Z"/>
          <w:lang w:eastAsia="zh-CN"/>
        </w:rPr>
      </w:pPr>
      <w:ins w:id="1344" w:author="Roozbeh Atarius-9" w:date="2023-10-27T19:08:00Z">
        <w:r>
          <w:rPr>
            <w:lang w:eastAsia="zh-CN"/>
          </w:rPr>
          <w:lastRenderedPageBreak/>
          <w:t>7.X.</w:t>
        </w:r>
      </w:ins>
      <w:ins w:id="1345" w:author="Roozbeh Atarius-9" w:date="2023-10-29T17:53:00Z">
        <w:r w:rsidR="00C4541D">
          <w:rPr>
            <w:lang w:eastAsia="zh-CN"/>
          </w:rPr>
          <w:t>5</w:t>
        </w:r>
      </w:ins>
      <w:ins w:id="1346" w:author="Roozbeh Atarius-9" w:date="2023-10-27T19:08:00Z">
        <w:r>
          <w:rPr>
            <w:lang w:eastAsia="zh-CN"/>
          </w:rPr>
          <w:t>.4.2.4</w:t>
        </w:r>
        <w:r>
          <w:rPr>
            <w:lang w:eastAsia="zh-CN"/>
          </w:rPr>
          <w:tab/>
          <w:t xml:space="preserve">Type: </w:t>
        </w:r>
      </w:ins>
      <w:proofErr w:type="spellStart"/>
      <w:ins w:id="1347" w:author="Roozbeh Atarius-9" w:date="2023-10-29T17:52:00Z">
        <w:r w:rsidR="00C4541D" w:rsidRPr="00C4541D">
          <w:t>SrvApiLogReq</w:t>
        </w:r>
      </w:ins>
      <w:proofErr w:type="spellEnd"/>
    </w:p>
    <w:p w14:paraId="6C371DE5" w14:textId="1D92465A" w:rsidR="003A016D" w:rsidRDefault="003A016D" w:rsidP="003A016D">
      <w:pPr>
        <w:pStyle w:val="TH"/>
        <w:rPr>
          <w:ins w:id="1348" w:author="Roozbeh Atarius-9" w:date="2023-10-27T19:08:00Z"/>
        </w:rPr>
      </w:pPr>
      <w:ins w:id="1349" w:author="Roozbeh Atarius-9" w:date="2023-10-27T19:08:00Z">
        <w:r>
          <w:rPr>
            <w:noProof/>
          </w:rPr>
          <w:t>Table </w:t>
        </w:r>
        <w:r>
          <w:t>7.X.</w:t>
        </w:r>
      </w:ins>
      <w:ins w:id="1350" w:author="Roozbeh Atarius-9" w:date="2023-10-29T17:53:00Z">
        <w:r w:rsidR="00C4541D">
          <w:t>5</w:t>
        </w:r>
      </w:ins>
      <w:ins w:id="1351" w:author="Roozbeh Atarius-9" w:date="2023-10-27T19:08:00Z">
        <w:r>
          <w:t>.4.2.</w:t>
        </w:r>
      </w:ins>
      <w:ins w:id="1352" w:author="Roozbeh Atarius-9" w:date="2023-10-27T19:09:00Z">
        <w:r>
          <w:t>4</w:t>
        </w:r>
      </w:ins>
      <w:ins w:id="1353" w:author="Roozbeh Atarius-9" w:date="2023-10-27T19:08:00Z">
        <w:r>
          <w:t xml:space="preserve">-1: </w:t>
        </w:r>
        <w:r>
          <w:rPr>
            <w:noProof/>
          </w:rPr>
          <w:t xml:space="preserve">Definition of type </w:t>
        </w:r>
      </w:ins>
      <w:proofErr w:type="spellStart"/>
      <w:ins w:id="1354" w:author="Roozbeh Atarius-9" w:date="2023-10-29T17:53:00Z">
        <w:r w:rsidR="00C4541D" w:rsidRPr="00C4541D">
          <w:t>SrvApiLogReq</w:t>
        </w:r>
      </w:ins>
      <w:proofErr w:type="spellEnd"/>
    </w:p>
    <w:tbl>
      <w:tblPr>
        <w:tblW w:w="9525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53"/>
        <w:gridCol w:w="1417"/>
        <w:gridCol w:w="425"/>
        <w:gridCol w:w="1134"/>
        <w:gridCol w:w="3686"/>
        <w:gridCol w:w="1310"/>
      </w:tblGrid>
      <w:tr w:rsidR="003A016D" w14:paraId="4832FA31" w14:textId="77777777" w:rsidTr="00ED5848">
        <w:trPr>
          <w:jc w:val="center"/>
          <w:ins w:id="1355" w:author="Roozbeh Atarius-9" w:date="2023-10-27T19:19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982C0C5" w14:textId="77777777" w:rsidR="003A016D" w:rsidRDefault="003A016D" w:rsidP="00ED5848">
            <w:pPr>
              <w:pStyle w:val="TAH"/>
              <w:rPr>
                <w:ins w:id="1356" w:author="Roozbeh Atarius-9" w:date="2023-10-27T19:19:00Z"/>
              </w:rPr>
            </w:pPr>
            <w:ins w:id="1357" w:author="Roozbeh Atarius-9" w:date="2023-10-27T19:19:00Z">
              <w:r>
                <w:t>Attribute name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82A12AB" w14:textId="77777777" w:rsidR="003A016D" w:rsidRDefault="003A016D" w:rsidP="00ED5848">
            <w:pPr>
              <w:pStyle w:val="TAH"/>
              <w:rPr>
                <w:ins w:id="1358" w:author="Roozbeh Atarius-9" w:date="2023-10-27T19:19:00Z"/>
              </w:rPr>
            </w:pPr>
            <w:ins w:id="1359" w:author="Roozbeh Atarius-9" w:date="2023-10-27T19:19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11B0071" w14:textId="77777777" w:rsidR="003A016D" w:rsidRDefault="003A016D" w:rsidP="00ED5848">
            <w:pPr>
              <w:pStyle w:val="TAH"/>
              <w:rPr>
                <w:ins w:id="1360" w:author="Roozbeh Atarius-9" w:date="2023-10-27T19:19:00Z"/>
              </w:rPr>
            </w:pPr>
            <w:ins w:id="1361" w:author="Roozbeh Atarius-9" w:date="2023-10-27T19:19:00Z">
              <w:r>
                <w:t>P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3ECAC1E" w14:textId="77777777" w:rsidR="003A016D" w:rsidRDefault="003A016D" w:rsidP="00ED5848">
            <w:pPr>
              <w:pStyle w:val="TAH"/>
              <w:rPr>
                <w:ins w:id="1362" w:author="Roozbeh Atarius-9" w:date="2023-10-27T19:19:00Z"/>
              </w:rPr>
            </w:pPr>
            <w:ins w:id="1363" w:author="Roozbeh Atarius-9" w:date="2023-10-27T19:19:00Z">
              <w:r>
                <w:t>Cardinality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993D629" w14:textId="77777777" w:rsidR="003A016D" w:rsidRDefault="003A016D" w:rsidP="00ED5848">
            <w:pPr>
              <w:pStyle w:val="TAH"/>
              <w:rPr>
                <w:ins w:id="1364" w:author="Roozbeh Atarius-9" w:date="2023-10-27T19:19:00Z"/>
                <w:rFonts w:cs="Arial"/>
                <w:szCs w:val="18"/>
              </w:rPr>
            </w:pPr>
            <w:ins w:id="1365" w:author="Roozbeh Atarius-9" w:date="2023-10-27T19:19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78BC5DF" w14:textId="77777777" w:rsidR="003A016D" w:rsidRDefault="003A016D" w:rsidP="00ED5848">
            <w:pPr>
              <w:pStyle w:val="TAH"/>
              <w:rPr>
                <w:ins w:id="1366" w:author="Roozbeh Atarius-9" w:date="2023-10-27T19:19:00Z"/>
                <w:rFonts w:cs="Arial"/>
                <w:szCs w:val="18"/>
              </w:rPr>
            </w:pPr>
            <w:ins w:id="1367" w:author="Roozbeh Atarius-9" w:date="2023-10-27T19:19:00Z">
              <w:r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C4541D" w14:paraId="01CC99FF" w14:textId="77777777" w:rsidTr="00ED5848">
        <w:trPr>
          <w:jc w:val="center"/>
          <w:ins w:id="1368" w:author="Roozbeh Atarius-9" w:date="2023-10-27T19:19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6B4FF24" w14:textId="537B0836" w:rsidR="00C4541D" w:rsidRDefault="00C4541D" w:rsidP="00C4541D">
            <w:pPr>
              <w:pStyle w:val="TAL"/>
              <w:rPr>
                <w:ins w:id="1369" w:author="Roozbeh Atarius-9" w:date="2023-10-27T19:19:00Z"/>
              </w:rPr>
            </w:pPr>
            <w:ins w:id="1370" w:author="Roozbeh Atarius-9" w:date="2023-10-29T17:54:00Z">
              <w:r>
                <w:t>service-api-id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8AD0402" w14:textId="474501A5" w:rsidR="00C4541D" w:rsidRDefault="00D43AE7" w:rsidP="00C4541D">
            <w:pPr>
              <w:pStyle w:val="TAL"/>
              <w:rPr>
                <w:ins w:id="1371" w:author="Roozbeh Atarius-9" w:date="2023-10-27T19:19:00Z"/>
              </w:rPr>
            </w:pPr>
            <w:ins w:id="1372" w:author="Roozbeh Atarius-9" w:date="2023-10-30T11:09:00Z">
              <w:r w:rsidRPr="009556AB">
                <w:t>ServiceApiId</w:t>
              </w:r>
            </w:ins>
            <w:ins w:id="1373" w:author="Roozbeh Atarius-9" w:date="2023-10-30T13:08:00Z">
              <w:r w:rsidR="00C3179C">
                <w:t>Type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07FAB33" w14:textId="4EC8717C" w:rsidR="00C4541D" w:rsidRDefault="00C4541D" w:rsidP="00C4541D">
            <w:pPr>
              <w:pStyle w:val="TAC"/>
              <w:rPr>
                <w:ins w:id="1374" w:author="Roozbeh Atarius-9" w:date="2023-10-27T19:19:00Z"/>
              </w:rPr>
            </w:pPr>
            <w:ins w:id="1375" w:author="Roozbeh Atarius-9" w:date="2023-10-29T17:54:00Z">
              <w:r>
                <w:t>M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CD7A1A4" w14:textId="45DE0396" w:rsidR="00C4541D" w:rsidRDefault="00C4541D" w:rsidP="00C4541D">
            <w:pPr>
              <w:pStyle w:val="TAL"/>
              <w:jc w:val="center"/>
              <w:rPr>
                <w:ins w:id="1376" w:author="Roozbeh Atarius-9" w:date="2023-10-27T19:19:00Z"/>
              </w:rPr>
            </w:pPr>
            <w:ins w:id="1377" w:author="Roozbeh Atarius-9" w:date="2023-10-29T17:54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760C972" w14:textId="5C0415C9" w:rsidR="00C4541D" w:rsidRDefault="00C4541D" w:rsidP="00C4541D">
            <w:pPr>
              <w:pStyle w:val="TAL"/>
              <w:rPr>
                <w:ins w:id="1378" w:author="Roozbeh Atarius-9" w:date="2023-10-27T19:19:00Z"/>
                <w:rFonts w:cs="Arial"/>
                <w:szCs w:val="18"/>
              </w:rPr>
            </w:pPr>
            <w:ins w:id="1379" w:author="Roozbeh Atarius-9" w:date="2023-10-29T17:54:00Z">
              <w:r>
                <w:rPr>
                  <w:kern w:val="2"/>
                </w:rPr>
                <w:t>The identifier for the service API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1D1573" w14:textId="77777777" w:rsidR="00C4541D" w:rsidRDefault="00C4541D" w:rsidP="00C4541D">
            <w:pPr>
              <w:pStyle w:val="TAL"/>
              <w:rPr>
                <w:ins w:id="1380" w:author="Roozbeh Atarius-9" w:date="2023-10-27T19:19:00Z"/>
                <w:rFonts w:cs="Arial"/>
                <w:szCs w:val="18"/>
              </w:rPr>
            </w:pPr>
          </w:p>
        </w:tc>
      </w:tr>
      <w:tr w:rsidR="00F316D8" w14:paraId="7AB72857" w14:textId="77777777" w:rsidTr="00ED5848">
        <w:trPr>
          <w:jc w:val="center"/>
          <w:ins w:id="1381" w:author="Roozbeh Atarius-9" w:date="2023-10-30T09:20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1B276A8" w14:textId="6249BFC4" w:rsidR="00F316D8" w:rsidRDefault="00DD4FD6" w:rsidP="00C4541D">
            <w:pPr>
              <w:pStyle w:val="TAL"/>
              <w:rPr>
                <w:ins w:id="1382" w:author="Roozbeh Atarius-9" w:date="2023-10-30T09:20:00Z"/>
              </w:rPr>
            </w:pPr>
            <w:ins w:id="1383" w:author="Roozbeh Atarius-9" w:date="2023-10-30T10:25:00Z">
              <w:r>
                <w:t>identity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7EB91D" w14:textId="6EBFBDF2" w:rsidR="00F316D8" w:rsidRPr="00C4541D" w:rsidRDefault="008A3CDD" w:rsidP="00C4541D">
            <w:pPr>
              <w:pStyle w:val="TAL"/>
              <w:rPr>
                <w:ins w:id="1384" w:author="Roozbeh Atarius-9" w:date="2023-10-30T09:20:00Z"/>
                <w:highlight w:val="yellow"/>
              </w:rPr>
            </w:pPr>
            <w:ins w:id="1385" w:author="Roozbeh Atarius-9" w:date="2023-10-30T11:17:00Z">
              <w:r w:rsidRPr="001A7C6F">
                <w:t>Id</w:t>
              </w:r>
            </w:ins>
            <w:ins w:id="1386" w:author="Roozbeh Atarius-9" w:date="2023-11-02T14:41:00Z">
              <w:r w:rsidR="00D6478F">
                <w:t>e</w:t>
              </w:r>
            </w:ins>
            <w:ins w:id="1387" w:author="Roozbeh Atarius-9" w:date="2023-10-30T11:17:00Z">
              <w:r w:rsidRPr="001A7C6F">
                <w:t>ntityType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905C37" w14:textId="31FAD0B3" w:rsidR="00F316D8" w:rsidRDefault="00F316D8" w:rsidP="00C4541D">
            <w:pPr>
              <w:pStyle w:val="TAC"/>
              <w:rPr>
                <w:ins w:id="1388" w:author="Roozbeh Atarius-9" w:date="2023-10-30T09:20:00Z"/>
              </w:rPr>
            </w:pPr>
            <w:ins w:id="1389" w:author="Roozbeh Atarius-9" w:date="2023-10-30T09:21:00Z">
              <w:r>
                <w:t>M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2E69D1" w14:textId="2F066EC1" w:rsidR="00F316D8" w:rsidRDefault="00F316D8" w:rsidP="00C4541D">
            <w:pPr>
              <w:pStyle w:val="TAL"/>
              <w:jc w:val="center"/>
              <w:rPr>
                <w:ins w:id="1390" w:author="Roozbeh Atarius-9" w:date="2023-10-30T09:20:00Z"/>
              </w:rPr>
            </w:pPr>
            <w:ins w:id="1391" w:author="Roozbeh Atarius-9" w:date="2023-10-30T09:21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9E6DD7" w14:textId="52829742" w:rsidR="00F316D8" w:rsidRDefault="008A3CDD" w:rsidP="00C4541D">
            <w:pPr>
              <w:pStyle w:val="TAL"/>
              <w:rPr>
                <w:ins w:id="1392" w:author="Roozbeh Atarius-9" w:date="2023-10-30T09:20:00Z"/>
                <w:kern w:val="2"/>
              </w:rPr>
            </w:pPr>
            <w:ins w:id="1393" w:author="Roozbeh Atarius-9" w:date="2023-10-30T11:17:00Z">
              <w:r>
                <w:rPr>
                  <w:kern w:val="2"/>
                </w:rPr>
                <w:t>Identity</w:t>
              </w:r>
            </w:ins>
            <w:ins w:id="1394" w:author="Roozbeh Atarius-9" w:date="2023-10-30T09:21:00Z">
              <w:r w:rsidR="00F316D8">
                <w:rPr>
                  <w:kern w:val="2"/>
                </w:rPr>
                <w:t xml:space="preserve"> </w:t>
              </w:r>
            </w:ins>
            <w:ins w:id="1395" w:author="Roozbeh Atarius-9" w:date="2023-10-30T10:26:00Z">
              <w:r w:rsidR="00DD4FD6">
                <w:rPr>
                  <w:lang w:val="sv-SE"/>
                </w:rPr>
                <w:t xml:space="preserve">for which the </w:t>
              </w:r>
              <w:r w:rsidR="00DD4FD6">
                <w:rPr>
                  <w:rFonts w:eastAsia="SimSun"/>
                </w:rPr>
                <w:t>historical service API data, is requested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EE88EB2" w14:textId="77777777" w:rsidR="00F316D8" w:rsidRDefault="00F316D8" w:rsidP="00C4541D">
            <w:pPr>
              <w:pStyle w:val="TAL"/>
              <w:rPr>
                <w:ins w:id="1396" w:author="Roozbeh Atarius-9" w:date="2023-10-30T09:20:00Z"/>
                <w:rFonts w:cs="Arial"/>
                <w:szCs w:val="18"/>
              </w:rPr>
            </w:pPr>
          </w:p>
        </w:tc>
      </w:tr>
      <w:tr w:rsidR="00D43AE7" w14:paraId="49F6E3DB" w14:textId="77777777" w:rsidTr="00ED5848">
        <w:trPr>
          <w:jc w:val="center"/>
          <w:ins w:id="1397" w:author="Roozbeh Atarius-9" w:date="2023-10-30T11:08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453F75" w14:textId="076BE7D0" w:rsidR="00D43AE7" w:rsidRDefault="00D43AE7" w:rsidP="00C4541D">
            <w:pPr>
              <w:pStyle w:val="TAL"/>
              <w:rPr>
                <w:ins w:id="1398" w:author="Roozbeh Atarius-9" w:date="2023-10-30T11:08:00Z"/>
              </w:rPr>
            </w:pPr>
            <w:ins w:id="1399" w:author="Roozbeh Atarius-9" w:date="2023-10-30T11:08:00Z">
              <w:r>
                <w:t>api-type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CA055C1" w14:textId="70F612E4" w:rsidR="00D43AE7" w:rsidRPr="007B7CC7" w:rsidRDefault="00D43AE7" w:rsidP="00C4541D">
            <w:pPr>
              <w:pStyle w:val="TAL"/>
              <w:rPr>
                <w:ins w:id="1400" w:author="Roozbeh Atarius-9" w:date="2023-10-30T11:08:00Z"/>
              </w:rPr>
            </w:pPr>
            <w:ins w:id="1401" w:author="Roozbeh Atarius-9" w:date="2023-10-30T11:08:00Z">
              <w:r w:rsidRPr="007B7CC7">
                <w:t>Api</w:t>
              </w:r>
            </w:ins>
            <w:ins w:id="1402" w:author="Roozbeh Atarius-9" w:date="2023-10-30T12:21:00Z">
              <w:r w:rsidR="007B7CC7" w:rsidRPr="007B7CC7">
                <w:t>FilterType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069652" w14:textId="531BD11D" w:rsidR="00D43AE7" w:rsidRDefault="00D43AE7" w:rsidP="00C4541D">
            <w:pPr>
              <w:pStyle w:val="TAC"/>
              <w:rPr>
                <w:ins w:id="1403" w:author="Roozbeh Atarius-9" w:date="2023-10-30T11:08:00Z"/>
              </w:rPr>
            </w:pPr>
            <w:ins w:id="1404" w:author="Roozbeh Atarius-9" w:date="2023-10-30T11:09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DC18D05" w14:textId="1463ABEC" w:rsidR="00D43AE7" w:rsidRDefault="00D43AE7" w:rsidP="00C4541D">
            <w:pPr>
              <w:pStyle w:val="TAL"/>
              <w:jc w:val="center"/>
              <w:rPr>
                <w:ins w:id="1405" w:author="Roozbeh Atarius-9" w:date="2023-10-30T11:08:00Z"/>
              </w:rPr>
            </w:pPr>
            <w:ins w:id="1406" w:author="Roozbeh Atarius-9" w:date="2023-10-30T11:09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54BF2BB" w14:textId="11F5F380" w:rsidR="00D43AE7" w:rsidRDefault="00D43AE7" w:rsidP="00C4541D">
            <w:pPr>
              <w:pStyle w:val="TAL"/>
              <w:rPr>
                <w:ins w:id="1407" w:author="Roozbeh Atarius-9" w:date="2023-10-30T11:08:00Z"/>
                <w:lang w:val="sv-SE"/>
              </w:rPr>
            </w:pPr>
            <w:ins w:id="1408" w:author="Roozbeh Atarius-9" w:date="2023-10-30T11:09:00Z">
              <w:r>
                <w:rPr>
                  <w:lang w:val="sv-SE"/>
                </w:rPr>
                <w:t>Type of API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DAB916D" w14:textId="77777777" w:rsidR="00D43AE7" w:rsidRDefault="00D43AE7" w:rsidP="00C4541D">
            <w:pPr>
              <w:pStyle w:val="TAL"/>
              <w:rPr>
                <w:ins w:id="1409" w:author="Roozbeh Atarius-9" w:date="2023-10-30T11:08:00Z"/>
                <w:rFonts w:cs="Arial"/>
                <w:szCs w:val="18"/>
              </w:rPr>
            </w:pPr>
          </w:p>
        </w:tc>
      </w:tr>
      <w:tr w:rsidR="00D43AE7" w14:paraId="76EDBC23" w14:textId="77777777" w:rsidTr="00ED5848">
        <w:trPr>
          <w:jc w:val="center"/>
          <w:ins w:id="1410" w:author="Roozbeh Atarius-9" w:date="2023-10-30T11:10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CF39E3C" w14:textId="5591DE3E" w:rsidR="00D43AE7" w:rsidRDefault="00BA47B6" w:rsidP="00C4541D">
            <w:pPr>
              <w:pStyle w:val="TAL"/>
              <w:rPr>
                <w:ins w:id="1411" w:author="Roozbeh Atarius-9" w:date="2023-10-30T11:10:00Z"/>
              </w:rPr>
            </w:pPr>
            <w:ins w:id="1412" w:author="Roozbeh Atarius-9" w:date="2023-11-02T14:37:00Z">
              <w:r>
                <w:t>report-format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90A38C5" w14:textId="67D8BABD" w:rsidR="00D43AE7" w:rsidRPr="00D43AE7" w:rsidRDefault="00397AA2" w:rsidP="00C4541D">
            <w:pPr>
              <w:pStyle w:val="TAL"/>
              <w:rPr>
                <w:ins w:id="1413" w:author="Roozbeh Atarius-9" w:date="2023-10-30T11:10:00Z"/>
                <w:highlight w:val="yellow"/>
              </w:rPr>
            </w:pPr>
            <w:ins w:id="1414" w:author="Roozbeh Atarius-9" w:date="2023-10-30T11:53:00Z">
              <w:r w:rsidRPr="00397AA2">
                <w:t>ReportingInformation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30904B" w14:textId="605A90C7" w:rsidR="00D43AE7" w:rsidRDefault="00D43AE7" w:rsidP="00C4541D">
            <w:pPr>
              <w:pStyle w:val="TAC"/>
              <w:rPr>
                <w:ins w:id="1415" w:author="Roozbeh Atarius-9" w:date="2023-10-30T11:10:00Z"/>
              </w:rPr>
            </w:pPr>
            <w:ins w:id="1416" w:author="Roozbeh Atarius-9" w:date="2023-10-30T11:11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A1C65F6" w14:textId="040C8441" w:rsidR="00D43AE7" w:rsidRDefault="00D43AE7" w:rsidP="00C4541D">
            <w:pPr>
              <w:pStyle w:val="TAL"/>
              <w:jc w:val="center"/>
              <w:rPr>
                <w:ins w:id="1417" w:author="Roozbeh Atarius-9" w:date="2023-10-30T11:10:00Z"/>
              </w:rPr>
            </w:pPr>
            <w:ins w:id="1418" w:author="Roozbeh Atarius-9" w:date="2023-10-30T11:11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806A9A" w14:textId="215755D2" w:rsidR="00D43AE7" w:rsidRDefault="00D43AE7" w:rsidP="00C4541D">
            <w:pPr>
              <w:pStyle w:val="TAL"/>
              <w:rPr>
                <w:ins w:id="1419" w:author="Roozbeh Atarius-9" w:date="2023-10-30T11:10:00Z"/>
                <w:lang w:val="sv-SE"/>
              </w:rPr>
            </w:pPr>
            <w:ins w:id="1420" w:author="Roozbeh Atarius-9" w:date="2023-10-30T11:12:00Z">
              <w:r>
                <w:rPr>
                  <w:lang w:val="sv-SE"/>
                </w:rPr>
                <w:t>Configuration of service API reporting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8686C9" w14:textId="77777777" w:rsidR="00D43AE7" w:rsidRDefault="00D43AE7" w:rsidP="00C4541D">
            <w:pPr>
              <w:pStyle w:val="TAL"/>
              <w:rPr>
                <w:ins w:id="1421" w:author="Roozbeh Atarius-9" w:date="2023-10-30T11:10:00Z"/>
                <w:rFonts w:cs="Arial"/>
                <w:szCs w:val="18"/>
              </w:rPr>
            </w:pPr>
          </w:p>
        </w:tc>
      </w:tr>
      <w:tr w:rsidR="003A016D" w14:paraId="3119BF86" w14:textId="77777777" w:rsidTr="00ED5848">
        <w:trPr>
          <w:jc w:val="center"/>
          <w:ins w:id="1422" w:author="Roozbeh Atarius-9" w:date="2023-10-27T19:19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0253398" w14:textId="77777777" w:rsidR="003A016D" w:rsidRPr="003D2535" w:rsidRDefault="003A016D" w:rsidP="00ED5848">
            <w:pPr>
              <w:pStyle w:val="TAL"/>
              <w:rPr>
                <w:ins w:id="1423" w:author="Roozbeh Atarius-9" w:date="2023-10-27T19:19:00Z"/>
              </w:rPr>
            </w:pPr>
            <w:ins w:id="1424" w:author="Roozbeh Atarius-9" w:date="2023-10-27T19:19:00Z">
              <w:r>
                <w:t>area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391818" w14:textId="77777777" w:rsidR="003A016D" w:rsidRPr="003D2535" w:rsidRDefault="003A016D" w:rsidP="00ED5848">
            <w:pPr>
              <w:pStyle w:val="TAL"/>
              <w:rPr>
                <w:ins w:id="1425" w:author="Roozbeh Atarius-9" w:date="2023-10-27T19:19:00Z"/>
              </w:rPr>
            </w:pPr>
            <w:ins w:id="1426" w:author="Roozbeh Atarius-9" w:date="2023-10-27T19:19:00Z">
              <w:r>
                <w:rPr>
                  <w:lang w:eastAsia="zh-CN"/>
                </w:rPr>
                <w:t>LocationArea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F5E54AB" w14:textId="77777777" w:rsidR="003A016D" w:rsidRPr="003D2535" w:rsidRDefault="003A016D" w:rsidP="00ED5848">
            <w:pPr>
              <w:pStyle w:val="TAC"/>
              <w:rPr>
                <w:ins w:id="1427" w:author="Roozbeh Atarius-9" w:date="2023-10-27T19:19:00Z"/>
              </w:rPr>
            </w:pPr>
            <w:ins w:id="1428" w:author="Roozbeh Atarius-9" w:date="2023-10-27T19:19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0E2F905" w14:textId="77777777" w:rsidR="003A016D" w:rsidRPr="003D2535" w:rsidRDefault="003A016D" w:rsidP="00ED5848">
            <w:pPr>
              <w:pStyle w:val="TAL"/>
              <w:jc w:val="center"/>
              <w:rPr>
                <w:ins w:id="1429" w:author="Roozbeh Atarius-9" w:date="2023-10-27T19:19:00Z"/>
              </w:rPr>
            </w:pPr>
            <w:ins w:id="1430" w:author="Roozbeh Atarius-9" w:date="2023-10-27T19:19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77E094" w14:textId="0D351395" w:rsidR="003A016D" w:rsidRPr="003D2535" w:rsidRDefault="00C4541D" w:rsidP="00ED5848">
            <w:pPr>
              <w:pStyle w:val="TAL"/>
              <w:rPr>
                <w:ins w:id="1431" w:author="Roozbeh Atarius-9" w:date="2023-10-27T19:19:00Z"/>
              </w:rPr>
            </w:pPr>
            <w:ins w:id="1432" w:author="Roozbeh Atarius-9" w:date="2023-10-29T17:56:00Z">
              <w:r w:rsidRPr="00E626F6">
                <w:rPr>
                  <w:rFonts w:eastAsia="SimSun"/>
                </w:rPr>
                <w:t>The geographical or service area</w:t>
              </w:r>
              <w:r>
                <w:rPr>
                  <w:rFonts w:eastAsia="SimSun"/>
                </w:rPr>
                <w:t>,</w:t>
              </w:r>
              <w:r w:rsidRPr="00E626F6">
                <w:rPr>
                  <w:rFonts w:eastAsia="SimSun"/>
                </w:rPr>
                <w:t xml:space="preserve"> </w:t>
              </w:r>
              <w:r>
                <w:rPr>
                  <w:rFonts w:eastAsia="SimSun"/>
                </w:rPr>
                <w:t>to</w:t>
              </w:r>
              <w:r w:rsidRPr="00E626F6">
                <w:rPr>
                  <w:rFonts w:eastAsia="SimSun"/>
                </w:rPr>
                <w:t xml:space="preserve"> which </w:t>
              </w:r>
              <w:r>
                <w:rPr>
                  <w:rFonts w:eastAsia="SimSun"/>
                </w:rPr>
                <w:t>the service API</w:t>
              </w:r>
              <w:r w:rsidRPr="00A33794">
                <w:rPr>
                  <w:rFonts w:eastAsia="SimSun"/>
                </w:rPr>
                <w:t xml:space="preserve"> </w:t>
              </w:r>
            </w:ins>
            <w:ins w:id="1433" w:author="Roozbeh Atarius-9" w:date="2023-10-30T11:28:00Z">
              <w:r w:rsidR="009F7C58">
                <w:rPr>
                  <w:rFonts w:eastAsia="SimSun"/>
                </w:rPr>
                <w:t>historical data</w:t>
              </w:r>
            </w:ins>
            <w:ins w:id="1434" w:author="Roozbeh Atarius-9" w:date="2023-10-29T17:56:00Z">
              <w:r w:rsidRPr="00A33794">
                <w:rPr>
                  <w:rFonts w:eastAsia="SimSun"/>
                </w:rPr>
                <w:t xml:space="preserve"> </w:t>
              </w:r>
            </w:ins>
            <w:ins w:id="1435" w:author="Roozbeh Atarius-9" w:date="2023-10-30T11:28:00Z">
              <w:r w:rsidR="009F7C58">
                <w:rPr>
                  <w:rFonts w:eastAsia="SimSun"/>
                </w:rPr>
                <w:t>request</w:t>
              </w:r>
            </w:ins>
            <w:ins w:id="1436" w:author="Roozbeh Atarius-9" w:date="2023-10-29T17:56:00Z">
              <w:r w:rsidRPr="00A33794">
                <w:rPr>
                  <w:rFonts w:eastAsia="SimSun"/>
                </w:rPr>
                <w:t xml:space="preserve"> </w:t>
              </w:r>
              <w:r>
                <w:rPr>
                  <w:rFonts w:eastAsia="SimSun"/>
                </w:rPr>
                <w:t xml:space="preserve">is </w:t>
              </w:r>
              <w:r w:rsidRPr="00A33794">
                <w:rPr>
                  <w:rFonts w:eastAsia="SimSun"/>
                </w:rPr>
                <w:t>appl</w:t>
              </w:r>
              <w:r>
                <w:rPr>
                  <w:rFonts w:eastAsia="SimSun"/>
                </w:rPr>
                <w:t>ied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EF443D" w14:textId="77777777" w:rsidR="003A016D" w:rsidRDefault="003A016D" w:rsidP="00ED5848">
            <w:pPr>
              <w:pStyle w:val="TAL"/>
              <w:rPr>
                <w:ins w:id="1437" w:author="Roozbeh Atarius-9" w:date="2023-10-27T19:19:00Z"/>
                <w:rFonts w:cs="Arial"/>
                <w:szCs w:val="18"/>
              </w:rPr>
            </w:pPr>
          </w:p>
        </w:tc>
      </w:tr>
      <w:tr w:rsidR="003A016D" w14:paraId="3911941B" w14:textId="77777777" w:rsidTr="00ED5848">
        <w:trPr>
          <w:jc w:val="center"/>
          <w:ins w:id="1438" w:author="Roozbeh Atarius-9" w:date="2023-10-27T19:19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3D5545E" w14:textId="77777777" w:rsidR="003A016D" w:rsidRPr="003D2535" w:rsidRDefault="003A016D" w:rsidP="00ED5848">
            <w:pPr>
              <w:pStyle w:val="TAL"/>
              <w:rPr>
                <w:ins w:id="1439" w:author="Roozbeh Atarius-9" w:date="2023-10-27T19:19:00Z"/>
              </w:rPr>
            </w:pPr>
            <w:ins w:id="1440" w:author="Roozbeh Atarius-9" w:date="2023-10-27T19:19:00Z">
              <w:r>
                <w:t>time-interval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A126812" w14:textId="69E84395" w:rsidR="003A016D" w:rsidRPr="003D2535" w:rsidRDefault="004B61DE" w:rsidP="00ED5848">
            <w:pPr>
              <w:pStyle w:val="TAL"/>
              <w:rPr>
                <w:ins w:id="1441" w:author="Roozbeh Atarius-9" w:date="2023-10-27T19:19:00Z"/>
              </w:rPr>
            </w:pPr>
            <w:proofErr w:type="spellStart"/>
            <w:ins w:id="1442" w:author="Roozbeh Atarius-10" w:date="2023-11-13T19:19:00Z">
              <w:r>
                <w:t>D</w:t>
              </w:r>
            </w:ins>
            <w:ins w:id="1443" w:author="Roozbeh Atarius-9" w:date="2023-11-02T13:44:00Z">
              <w:r w:rsidR="002E616B">
                <w:t>urationSec</w:t>
              </w:r>
            </w:ins>
            <w:proofErr w:type="spellEnd"/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2F7725" w14:textId="77777777" w:rsidR="003A016D" w:rsidRPr="003D2535" w:rsidRDefault="003A016D" w:rsidP="00ED5848">
            <w:pPr>
              <w:pStyle w:val="TAC"/>
              <w:rPr>
                <w:ins w:id="1444" w:author="Roozbeh Atarius-9" w:date="2023-10-27T19:19:00Z"/>
              </w:rPr>
            </w:pPr>
            <w:ins w:id="1445" w:author="Roozbeh Atarius-9" w:date="2023-10-27T19:19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AFAA2E7" w14:textId="6ED872F2" w:rsidR="003A016D" w:rsidRPr="003D2535" w:rsidRDefault="002E616B" w:rsidP="00ED5848">
            <w:pPr>
              <w:pStyle w:val="TAL"/>
              <w:jc w:val="center"/>
              <w:rPr>
                <w:ins w:id="1446" w:author="Roozbeh Atarius-9" w:date="2023-10-27T19:19:00Z"/>
              </w:rPr>
            </w:pPr>
            <w:ins w:id="1447" w:author="Roozbeh Atarius-9" w:date="2023-11-02T13:45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C48574D" w14:textId="5DBF9429" w:rsidR="003A016D" w:rsidRPr="00151013" w:rsidRDefault="003A016D" w:rsidP="00ED5848">
            <w:pPr>
              <w:pStyle w:val="TAL"/>
              <w:rPr>
                <w:ins w:id="1448" w:author="Roozbeh Atarius-9" w:date="2023-10-27T19:19:00Z"/>
                <w:rFonts w:eastAsia="SimSun"/>
              </w:rPr>
            </w:pPr>
            <w:ins w:id="1449" w:author="Roozbeh Atarius-9" w:date="2023-10-27T19:19:00Z">
              <w:r>
                <w:rPr>
                  <w:rFonts w:eastAsia="SimSun"/>
                </w:rPr>
                <w:t xml:space="preserve">The time interval as the start and the end time, to which </w:t>
              </w:r>
            </w:ins>
            <w:ins w:id="1450" w:author="Roozbeh Atarius-9" w:date="2023-10-29T17:55:00Z">
              <w:r w:rsidR="00C4541D">
                <w:rPr>
                  <w:rFonts w:eastAsia="SimSun"/>
                </w:rPr>
                <w:t xml:space="preserve">the </w:t>
              </w:r>
            </w:ins>
            <w:ins w:id="1451" w:author="Roozbeh Atarius-9" w:date="2023-10-29T17:56:00Z">
              <w:r w:rsidR="00C4541D">
                <w:rPr>
                  <w:rFonts w:eastAsia="SimSun"/>
                </w:rPr>
                <w:t>service API</w:t>
              </w:r>
            </w:ins>
            <w:ins w:id="1452" w:author="Roozbeh Atarius-9" w:date="2023-10-27T19:19:00Z">
              <w:r>
                <w:rPr>
                  <w:rFonts w:eastAsia="SimSun"/>
                </w:rPr>
                <w:t xml:space="preserve"> </w:t>
              </w:r>
            </w:ins>
            <w:ins w:id="1453" w:author="Roozbeh Atarius-9" w:date="2023-10-27T19:22:00Z">
              <w:r>
                <w:rPr>
                  <w:rFonts w:eastAsia="SimSun"/>
                </w:rPr>
                <w:t xml:space="preserve">historic </w:t>
              </w:r>
            </w:ins>
            <w:ins w:id="1454" w:author="Roozbeh Atarius-9" w:date="2023-10-27T19:23:00Z">
              <w:r>
                <w:rPr>
                  <w:rFonts w:eastAsia="SimSun"/>
                </w:rPr>
                <w:t>data</w:t>
              </w:r>
            </w:ins>
            <w:ins w:id="1455" w:author="Roozbeh Atarius-9" w:date="2023-10-27T19:19:00Z">
              <w:r>
                <w:rPr>
                  <w:rFonts w:eastAsia="SimSun"/>
                </w:rPr>
                <w:t xml:space="preserve"> is applied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E4A0794" w14:textId="77777777" w:rsidR="003A016D" w:rsidRDefault="003A016D" w:rsidP="00ED5848">
            <w:pPr>
              <w:pStyle w:val="TAL"/>
              <w:rPr>
                <w:ins w:id="1456" w:author="Roozbeh Atarius-9" w:date="2023-10-27T19:19:00Z"/>
                <w:rFonts w:cs="Arial"/>
                <w:szCs w:val="18"/>
              </w:rPr>
            </w:pPr>
          </w:p>
        </w:tc>
      </w:tr>
      <w:tr w:rsidR="00C4541D" w14:paraId="66543DC9" w14:textId="77777777" w:rsidTr="00ED5848">
        <w:trPr>
          <w:jc w:val="center"/>
          <w:ins w:id="1457" w:author="Roozbeh Atarius-9" w:date="2023-10-29T17:56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27B5C10" w14:textId="3E857948" w:rsidR="00C4541D" w:rsidRDefault="00D43AE7" w:rsidP="00C4541D">
            <w:pPr>
              <w:pStyle w:val="TAL"/>
              <w:rPr>
                <w:ins w:id="1458" w:author="Roozbeh Atarius-9" w:date="2023-10-29T17:56:00Z"/>
              </w:rPr>
            </w:pPr>
            <w:bookmarkStart w:id="1459" w:name="_Hlk145552732"/>
            <w:ins w:id="1460" w:author="Roozbeh Atarius-9" w:date="2023-10-30T11:13:00Z">
              <w:r>
                <w:t>exposure-level</w:t>
              </w:r>
            </w:ins>
            <w:bookmarkEnd w:id="1459"/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1878F7B" w14:textId="7AC9EC3F" w:rsidR="00C4541D" w:rsidRPr="000A3789" w:rsidRDefault="00D43AE7" w:rsidP="00C4541D">
            <w:pPr>
              <w:pStyle w:val="TAL"/>
              <w:rPr>
                <w:ins w:id="1461" w:author="Roozbeh Atarius-9" w:date="2023-10-29T17:56:00Z"/>
              </w:rPr>
            </w:pPr>
            <w:ins w:id="1462" w:author="Roozbeh Atarius-9" w:date="2023-10-30T11:13:00Z">
              <w:r w:rsidRPr="000A3789">
                <w:t>EposureLevel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9827F8" w14:textId="26505212" w:rsidR="00C4541D" w:rsidRDefault="00C4541D" w:rsidP="00C4541D">
            <w:pPr>
              <w:pStyle w:val="TAC"/>
              <w:rPr>
                <w:ins w:id="1463" w:author="Roozbeh Atarius-9" w:date="2023-10-29T17:56:00Z"/>
              </w:rPr>
            </w:pPr>
            <w:ins w:id="1464" w:author="Roozbeh Atarius-9" w:date="2023-10-29T17:57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42171B" w14:textId="7269443E" w:rsidR="00C4541D" w:rsidRDefault="00C4541D" w:rsidP="00C4541D">
            <w:pPr>
              <w:pStyle w:val="TAL"/>
              <w:jc w:val="center"/>
              <w:rPr>
                <w:ins w:id="1465" w:author="Roozbeh Atarius-9" w:date="2023-10-29T17:56:00Z"/>
              </w:rPr>
            </w:pPr>
            <w:ins w:id="1466" w:author="Roozbeh Atarius-9" w:date="2023-10-29T17:57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27D41A0" w14:textId="3A35E223" w:rsidR="00C4541D" w:rsidRDefault="00D43AE7" w:rsidP="00C4541D">
            <w:pPr>
              <w:pStyle w:val="TAL"/>
              <w:rPr>
                <w:ins w:id="1467" w:author="Roozbeh Atarius-9" w:date="2023-10-29T17:56:00Z"/>
                <w:rFonts w:eastAsia="SimSun"/>
              </w:rPr>
            </w:pPr>
            <w:ins w:id="1468" w:author="Roozbeh Atarius-9" w:date="2023-10-30T11:14:00Z">
              <w:r>
                <w:t>The level of exposure requirement for the logs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A4B504B" w14:textId="77777777" w:rsidR="00C4541D" w:rsidRDefault="00C4541D" w:rsidP="00C4541D">
            <w:pPr>
              <w:pStyle w:val="TAL"/>
              <w:rPr>
                <w:ins w:id="1469" w:author="Roozbeh Atarius-9" w:date="2023-10-29T17:56:00Z"/>
                <w:rFonts w:cs="Arial"/>
                <w:szCs w:val="18"/>
              </w:rPr>
            </w:pPr>
          </w:p>
        </w:tc>
      </w:tr>
    </w:tbl>
    <w:p w14:paraId="726B9364" w14:textId="77777777" w:rsidR="003A016D" w:rsidRDefault="003A016D" w:rsidP="003A016D">
      <w:pPr>
        <w:rPr>
          <w:ins w:id="1470" w:author="Roozbeh Atarius-9" w:date="2023-10-27T19:08:00Z"/>
          <w:lang w:val="en-US" w:eastAsia="en-GB"/>
        </w:rPr>
      </w:pPr>
    </w:p>
    <w:p w14:paraId="24025D63" w14:textId="17A910FD" w:rsidR="003A016D" w:rsidRDefault="003A016D" w:rsidP="003A016D">
      <w:pPr>
        <w:pStyle w:val="Heading6"/>
        <w:rPr>
          <w:ins w:id="1471" w:author="Roozbeh Atarius-9" w:date="2023-10-27T19:44:00Z"/>
          <w:lang w:eastAsia="zh-CN"/>
        </w:rPr>
      </w:pPr>
      <w:ins w:id="1472" w:author="Roozbeh Atarius-9" w:date="2023-10-27T19:44:00Z">
        <w:r>
          <w:rPr>
            <w:lang w:eastAsia="zh-CN"/>
          </w:rPr>
          <w:t>7.X.</w:t>
        </w:r>
      </w:ins>
      <w:ins w:id="1473" w:author="Roozbeh Atarius-9" w:date="2023-10-30T11:15:00Z">
        <w:r w:rsidR="00D43AE7">
          <w:rPr>
            <w:lang w:eastAsia="zh-CN"/>
          </w:rPr>
          <w:t>5</w:t>
        </w:r>
      </w:ins>
      <w:ins w:id="1474" w:author="Roozbeh Atarius-9" w:date="2023-10-27T19:44:00Z">
        <w:r>
          <w:rPr>
            <w:lang w:eastAsia="zh-CN"/>
          </w:rPr>
          <w:t>.4.2.5</w:t>
        </w:r>
        <w:r>
          <w:rPr>
            <w:lang w:eastAsia="zh-CN"/>
          </w:rPr>
          <w:tab/>
          <w:t xml:space="preserve">Type: </w:t>
        </w:r>
      </w:ins>
      <w:proofErr w:type="spellStart"/>
      <w:ins w:id="1475" w:author="Roozbeh Atarius-9" w:date="2023-10-30T11:15:00Z">
        <w:r w:rsidR="00D43AE7" w:rsidRPr="00C4541D">
          <w:t>SrvApi</w:t>
        </w:r>
      </w:ins>
      <w:ins w:id="1476" w:author="Roozbeh Atarius-9" w:date="2023-10-27T19:44:00Z">
        <w:r>
          <w:t>LogResp</w:t>
        </w:r>
        <w:proofErr w:type="spellEnd"/>
      </w:ins>
    </w:p>
    <w:p w14:paraId="09C574C3" w14:textId="23AE64DE" w:rsidR="003A016D" w:rsidRDefault="003A016D" w:rsidP="003A016D">
      <w:pPr>
        <w:pStyle w:val="TH"/>
        <w:rPr>
          <w:ins w:id="1477" w:author="Roozbeh Atarius-9" w:date="2023-10-27T19:44:00Z"/>
        </w:rPr>
      </w:pPr>
      <w:ins w:id="1478" w:author="Roozbeh Atarius-9" w:date="2023-10-27T19:44:00Z">
        <w:r>
          <w:rPr>
            <w:noProof/>
          </w:rPr>
          <w:t>Table </w:t>
        </w:r>
        <w:r>
          <w:t>7.X.</w:t>
        </w:r>
      </w:ins>
      <w:ins w:id="1479" w:author="Roozbeh Atarius-9" w:date="2023-10-30T11:15:00Z">
        <w:r w:rsidR="008A3CDD">
          <w:t>5</w:t>
        </w:r>
      </w:ins>
      <w:ins w:id="1480" w:author="Roozbeh Atarius-9" w:date="2023-10-27T19:44:00Z">
        <w:r>
          <w:t xml:space="preserve">.4.2.5-1: </w:t>
        </w:r>
        <w:r>
          <w:rPr>
            <w:noProof/>
          </w:rPr>
          <w:t xml:space="preserve">Definition of type </w:t>
        </w:r>
        <w:proofErr w:type="spellStart"/>
        <w:r>
          <w:t>Location</w:t>
        </w:r>
      </w:ins>
      <w:ins w:id="1481" w:author="Roozbeh Atarius-9" w:date="2023-10-30T11:15:00Z">
        <w:r w:rsidR="00D43AE7" w:rsidRPr="00C4541D">
          <w:t>SrvApi</w:t>
        </w:r>
      </w:ins>
      <w:ins w:id="1482" w:author="Roozbeh Atarius-9" w:date="2023-10-27T19:44:00Z">
        <w:r>
          <w:t>LogResp</w:t>
        </w:r>
        <w:proofErr w:type="spellEnd"/>
      </w:ins>
    </w:p>
    <w:tbl>
      <w:tblPr>
        <w:tblW w:w="9525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53"/>
        <w:gridCol w:w="1417"/>
        <w:gridCol w:w="425"/>
        <w:gridCol w:w="1134"/>
        <w:gridCol w:w="3686"/>
        <w:gridCol w:w="1310"/>
      </w:tblGrid>
      <w:tr w:rsidR="003A016D" w14:paraId="2DBFE5B3" w14:textId="77777777" w:rsidTr="00ED5848">
        <w:trPr>
          <w:jc w:val="center"/>
          <w:ins w:id="1483" w:author="Roozbeh Atarius-9" w:date="2023-10-27T19:44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71D0F7D" w14:textId="77777777" w:rsidR="003A016D" w:rsidRDefault="003A016D" w:rsidP="00ED5848">
            <w:pPr>
              <w:pStyle w:val="TAH"/>
              <w:rPr>
                <w:ins w:id="1484" w:author="Roozbeh Atarius-9" w:date="2023-10-27T19:44:00Z"/>
              </w:rPr>
            </w:pPr>
            <w:ins w:id="1485" w:author="Roozbeh Atarius-9" w:date="2023-10-27T19:44:00Z">
              <w:r>
                <w:t>Attribute name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0E82685" w14:textId="77777777" w:rsidR="003A016D" w:rsidRDefault="003A016D" w:rsidP="00ED5848">
            <w:pPr>
              <w:pStyle w:val="TAH"/>
              <w:rPr>
                <w:ins w:id="1486" w:author="Roozbeh Atarius-9" w:date="2023-10-27T19:44:00Z"/>
              </w:rPr>
            </w:pPr>
            <w:ins w:id="1487" w:author="Roozbeh Atarius-9" w:date="2023-10-27T19:44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51A9CC0" w14:textId="77777777" w:rsidR="003A016D" w:rsidRDefault="003A016D" w:rsidP="00ED5848">
            <w:pPr>
              <w:pStyle w:val="TAH"/>
              <w:rPr>
                <w:ins w:id="1488" w:author="Roozbeh Atarius-9" w:date="2023-10-27T19:44:00Z"/>
              </w:rPr>
            </w:pPr>
            <w:ins w:id="1489" w:author="Roozbeh Atarius-9" w:date="2023-10-27T19:44:00Z">
              <w:r>
                <w:t>P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8FC42D2" w14:textId="77777777" w:rsidR="003A016D" w:rsidRDefault="003A016D" w:rsidP="00ED5848">
            <w:pPr>
              <w:pStyle w:val="TAH"/>
              <w:rPr>
                <w:ins w:id="1490" w:author="Roozbeh Atarius-9" w:date="2023-10-27T19:44:00Z"/>
              </w:rPr>
            </w:pPr>
            <w:ins w:id="1491" w:author="Roozbeh Atarius-9" w:date="2023-10-27T19:44:00Z">
              <w:r>
                <w:t>Cardinality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09C60AA" w14:textId="77777777" w:rsidR="003A016D" w:rsidRDefault="003A016D" w:rsidP="00ED5848">
            <w:pPr>
              <w:pStyle w:val="TAH"/>
              <w:rPr>
                <w:ins w:id="1492" w:author="Roozbeh Atarius-9" w:date="2023-10-27T19:44:00Z"/>
                <w:rFonts w:cs="Arial"/>
                <w:szCs w:val="18"/>
              </w:rPr>
            </w:pPr>
            <w:ins w:id="1493" w:author="Roozbeh Atarius-9" w:date="2023-10-27T19:44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A34FC4E" w14:textId="77777777" w:rsidR="003A016D" w:rsidRDefault="003A016D" w:rsidP="00ED5848">
            <w:pPr>
              <w:pStyle w:val="TAH"/>
              <w:rPr>
                <w:ins w:id="1494" w:author="Roozbeh Atarius-9" w:date="2023-10-27T19:44:00Z"/>
                <w:rFonts w:cs="Arial"/>
                <w:szCs w:val="18"/>
              </w:rPr>
            </w:pPr>
            <w:ins w:id="1495" w:author="Roozbeh Atarius-9" w:date="2023-10-27T19:44:00Z">
              <w:r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4555A4" w14:paraId="30530EC4" w14:textId="77777777" w:rsidTr="00ED5848">
        <w:trPr>
          <w:jc w:val="center"/>
          <w:ins w:id="1496" w:author="Roozbeh Atarius-9" w:date="2023-10-27T19:44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5DBCD32" w14:textId="04987273" w:rsidR="004555A4" w:rsidRDefault="004555A4" w:rsidP="004555A4">
            <w:pPr>
              <w:pStyle w:val="TAL"/>
              <w:rPr>
                <w:ins w:id="1497" w:author="Roozbeh Atarius-9" w:date="2023-10-27T19:44:00Z"/>
              </w:rPr>
            </w:pPr>
            <w:ins w:id="1498" w:author="Roozbeh Atarius-9" w:date="2023-10-30T15:41:00Z">
              <w:r>
                <w:t>data-</w:t>
              </w:r>
            </w:ins>
            <w:ins w:id="1499" w:author="Roozbeh Atarius-9" w:date="2023-10-30T15:42:00Z">
              <w:r>
                <w:t>output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C5BCC18" w14:textId="69171DC3" w:rsidR="004555A4" w:rsidRDefault="004555A4" w:rsidP="004555A4">
            <w:pPr>
              <w:pStyle w:val="TAL"/>
              <w:rPr>
                <w:ins w:id="1500" w:author="Roozbeh Atarius-9" w:date="2023-10-27T19:44:00Z"/>
              </w:rPr>
            </w:pPr>
            <w:ins w:id="1501" w:author="Roozbeh Atarius-9" w:date="2023-10-30T15:42:00Z">
              <w:r>
                <w:t>array(string)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8B19D77" w14:textId="3D381C4D" w:rsidR="004555A4" w:rsidRDefault="004555A4" w:rsidP="004555A4">
            <w:pPr>
              <w:pStyle w:val="TAC"/>
              <w:rPr>
                <w:ins w:id="1502" w:author="Roozbeh Atarius-9" w:date="2023-10-27T19:44:00Z"/>
              </w:rPr>
            </w:pPr>
            <w:ins w:id="1503" w:author="Roozbeh Atarius-9" w:date="2023-10-30T15:42:00Z">
              <w:r>
                <w:t>M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0F2DBE2" w14:textId="4636E91D" w:rsidR="004555A4" w:rsidRDefault="004555A4" w:rsidP="004555A4">
            <w:pPr>
              <w:pStyle w:val="TAL"/>
              <w:jc w:val="center"/>
              <w:rPr>
                <w:ins w:id="1504" w:author="Roozbeh Atarius-9" w:date="2023-10-27T19:44:00Z"/>
              </w:rPr>
            </w:pPr>
            <w:ins w:id="1505" w:author="Roozbeh Atarius-9" w:date="2023-10-30T15:42:00Z">
              <w:r>
                <w:t>1..N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FEA5E79" w14:textId="4706C2FB" w:rsidR="004555A4" w:rsidRDefault="004555A4" w:rsidP="004555A4">
            <w:pPr>
              <w:pStyle w:val="TAL"/>
              <w:rPr>
                <w:ins w:id="1506" w:author="Roozbeh Atarius-9" w:date="2023-10-27T19:44:00Z"/>
                <w:rFonts w:cs="Arial"/>
                <w:szCs w:val="18"/>
              </w:rPr>
            </w:pPr>
            <w:ins w:id="1507" w:author="Roozbeh Atarius-9" w:date="2023-10-30T15:42:00Z">
              <w:r>
                <w:rPr>
                  <w:rFonts w:eastAsia="SimSun"/>
                </w:rPr>
                <w:t>Service API data for target APIs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D36F49E" w14:textId="77777777" w:rsidR="004555A4" w:rsidRDefault="004555A4" w:rsidP="004555A4">
            <w:pPr>
              <w:pStyle w:val="TAL"/>
              <w:rPr>
                <w:ins w:id="1508" w:author="Roozbeh Atarius-9" w:date="2023-10-27T19:44:00Z"/>
                <w:rFonts w:cs="Arial"/>
                <w:szCs w:val="18"/>
              </w:rPr>
            </w:pPr>
          </w:p>
        </w:tc>
      </w:tr>
      <w:tr w:rsidR="004555A4" w14:paraId="7B499DB6" w14:textId="77777777" w:rsidTr="00ED5848">
        <w:trPr>
          <w:jc w:val="center"/>
          <w:ins w:id="1509" w:author="Roozbeh Atarius-9" w:date="2023-10-30T15:41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983461F" w14:textId="445B6D89" w:rsidR="004555A4" w:rsidRDefault="004555A4" w:rsidP="004555A4">
            <w:pPr>
              <w:pStyle w:val="TAL"/>
              <w:rPr>
                <w:ins w:id="1510" w:author="Roozbeh Atarius-9" w:date="2023-10-30T15:41:00Z"/>
              </w:rPr>
            </w:pPr>
            <w:ins w:id="1511" w:author="Roozbeh Atarius-9" w:date="2023-10-30T15:41:00Z">
              <w:r>
                <w:t>identity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C25CE27" w14:textId="10D26E66" w:rsidR="004555A4" w:rsidRPr="001A7C6F" w:rsidRDefault="004555A4" w:rsidP="004555A4">
            <w:pPr>
              <w:pStyle w:val="TAL"/>
              <w:rPr>
                <w:ins w:id="1512" w:author="Roozbeh Atarius-9" w:date="2023-10-30T15:41:00Z"/>
              </w:rPr>
            </w:pPr>
            <w:ins w:id="1513" w:author="Roozbeh Atarius-9" w:date="2023-10-30T15:41:00Z">
              <w:r w:rsidRPr="001A7C6F">
                <w:t>Id</w:t>
              </w:r>
            </w:ins>
            <w:ins w:id="1514" w:author="Roozbeh Atarius-9" w:date="2023-11-02T14:42:00Z">
              <w:r w:rsidR="00D6478F">
                <w:t>e</w:t>
              </w:r>
            </w:ins>
            <w:ins w:id="1515" w:author="Roozbeh Atarius-9" w:date="2023-10-30T15:41:00Z">
              <w:r w:rsidRPr="001A7C6F">
                <w:t>ntityType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162A588" w14:textId="6B0B4BE6" w:rsidR="004555A4" w:rsidRDefault="004555A4" w:rsidP="004555A4">
            <w:pPr>
              <w:pStyle w:val="TAC"/>
              <w:rPr>
                <w:ins w:id="1516" w:author="Roozbeh Atarius-9" w:date="2023-10-30T15:41:00Z"/>
              </w:rPr>
            </w:pPr>
            <w:ins w:id="1517" w:author="Roozbeh Atarius-9" w:date="2023-10-30T15:41:00Z">
              <w:r>
                <w:t>M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0751372" w14:textId="2B6BAAB3" w:rsidR="004555A4" w:rsidRDefault="004555A4" w:rsidP="004555A4">
            <w:pPr>
              <w:pStyle w:val="TAL"/>
              <w:jc w:val="center"/>
              <w:rPr>
                <w:ins w:id="1518" w:author="Roozbeh Atarius-9" w:date="2023-10-30T15:41:00Z"/>
              </w:rPr>
            </w:pPr>
            <w:ins w:id="1519" w:author="Roozbeh Atarius-9" w:date="2023-10-30T15:41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77C95E" w14:textId="5C804E0C" w:rsidR="004555A4" w:rsidRDefault="004555A4" w:rsidP="004555A4">
            <w:pPr>
              <w:pStyle w:val="TAL"/>
              <w:rPr>
                <w:ins w:id="1520" w:author="Roozbeh Atarius-9" w:date="2023-10-30T15:41:00Z"/>
                <w:kern w:val="2"/>
              </w:rPr>
            </w:pPr>
            <w:ins w:id="1521" w:author="Roozbeh Atarius-9" w:date="2023-10-30T15:41:00Z">
              <w:r>
                <w:rPr>
                  <w:kern w:val="2"/>
                </w:rPr>
                <w:t xml:space="preserve">Identity </w:t>
              </w:r>
              <w:r>
                <w:rPr>
                  <w:lang w:val="sv-SE"/>
                </w:rPr>
                <w:t xml:space="preserve">for which the </w:t>
              </w:r>
              <w:r>
                <w:rPr>
                  <w:rFonts w:eastAsia="SimSun"/>
                </w:rPr>
                <w:t>historical service API data, is requested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C74E388" w14:textId="77777777" w:rsidR="004555A4" w:rsidRDefault="004555A4" w:rsidP="004555A4">
            <w:pPr>
              <w:pStyle w:val="TAL"/>
              <w:rPr>
                <w:ins w:id="1522" w:author="Roozbeh Atarius-9" w:date="2023-10-30T15:41:00Z"/>
                <w:rFonts w:cs="Arial"/>
                <w:szCs w:val="18"/>
              </w:rPr>
            </w:pPr>
          </w:p>
        </w:tc>
      </w:tr>
      <w:tr w:rsidR="009F7C58" w14:paraId="1FFC9215" w14:textId="77777777" w:rsidTr="00ED5848">
        <w:trPr>
          <w:jc w:val="center"/>
          <w:ins w:id="1523" w:author="Roozbeh Atarius-9" w:date="2023-10-27T19:45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F2B6CE4" w14:textId="69C30F50" w:rsidR="009F7C58" w:rsidRDefault="009F7C58" w:rsidP="009F7C58">
            <w:pPr>
              <w:pStyle w:val="TAL"/>
              <w:rPr>
                <w:ins w:id="1524" w:author="Roozbeh Atarius-9" w:date="2023-10-27T19:45:00Z"/>
              </w:rPr>
            </w:pPr>
            <w:ins w:id="1525" w:author="Roozbeh Atarius-9" w:date="2023-10-30T11:28:00Z">
              <w:r>
                <w:t>area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FFD27F2" w14:textId="62101F1F" w:rsidR="009F7C58" w:rsidRDefault="009F7C58" w:rsidP="009F7C58">
            <w:pPr>
              <w:pStyle w:val="TAL"/>
              <w:rPr>
                <w:ins w:id="1526" w:author="Roozbeh Atarius-9" w:date="2023-10-27T19:45:00Z"/>
              </w:rPr>
            </w:pPr>
            <w:ins w:id="1527" w:author="Roozbeh Atarius-9" w:date="2023-10-30T11:28:00Z">
              <w:r>
                <w:rPr>
                  <w:lang w:eastAsia="zh-CN"/>
                </w:rPr>
                <w:t>LocationArea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DF21C78" w14:textId="10B726C6" w:rsidR="009F7C58" w:rsidRDefault="009F7C58" w:rsidP="009F7C58">
            <w:pPr>
              <w:pStyle w:val="TAC"/>
              <w:rPr>
                <w:ins w:id="1528" w:author="Roozbeh Atarius-9" w:date="2023-10-27T19:45:00Z"/>
              </w:rPr>
            </w:pPr>
            <w:ins w:id="1529" w:author="Roozbeh Atarius-9" w:date="2023-10-30T11:28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3B1237" w14:textId="76BA6654" w:rsidR="009F7C58" w:rsidRDefault="009F7C58" w:rsidP="009F7C58">
            <w:pPr>
              <w:pStyle w:val="TAL"/>
              <w:jc w:val="center"/>
              <w:rPr>
                <w:ins w:id="1530" w:author="Roozbeh Atarius-9" w:date="2023-10-27T19:45:00Z"/>
              </w:rPr>
            </w:pPr>
            <w:ins w:id="1531" w:author="Roozbeh Atarius-9" w:date="2023-10-30T11:28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36B41B" w14:textId="413E40E9" w:rsidR="009F7C58" w:rsidRDefault="009F7C58" w:rsidP="009F7C58">
            <w:pPr>
              <w:pStyle w:val="TAL"/>
              <w:rPr>
                <w:ins w:id="1532" w:author="Roozbeh Atarius-9" w:date="2023-10-27T19:45:00Z"/>
              </w:rPr>
            </w:pPr>
            <w:ins w:id="1533" w:author="Roozbeh Atarius-9" w:date="2023-10-30T11:28:00Z">
              <w:r w:rsidRPr="00E626F6">
                <w:rPr>
                  <w:rFonts w:eastAsia="SimSun"/>
                </w:rPr>
                <w:t>The geographical or service area</w:t>
              </w:r>
              <w:r>
                <w:rPr>
                  <w:rFonts w:eastAsia="SimSun"/>
                </w:rPr>
                <w:t>,</w:t>
              </w:r>
              <w:r w:rsidRPr="00E626F6">
                <w:rPr>
                  <w:rFonts w:eastAsia="SimSun"/>
                </w:rPr>
                <w:t xml:space="preserve"> </w:t>
              </w:r>
              <w:r>
                <w:rPr>
                  <w:rFonts w:eastAsia="SimSun"/>
                </w:rPr>
                <w:t>to</w:t>
              </w:r>
              <w:r w:rsidRPr="00E626F6">
                <w:rPr>
                  <w:rFonts w:eastAsia="SimSun"/>
                </w:rPr>
                <w:t xml:space="preserve"> which </w:t>
              </w:r>
              <w:r>
                <w:rPr>
                  <w:rFonts w:eastAsia="SimSun"/>
                </w:rPr>
                <w:t>the service API</w:t>
              </w:r>
              <w:r w:rsidRPr="00A33794">
                <w:rPr>
                  <w:rFonts w:eastAsia="SimSun"/>
                </w:rPr>
                <w:t xml:space="preserve"> </w:t>
              </w:r>
            </w:ins>
            <w:ins w:id="1534" w:author="Roozbeh Atarius-9" w:date="2023-10-30T11:29:00Z">
              <w:r>
                <w:rPr>
                  <w:rFonts w:eastAsia="SimSun"/>
                </w:rPr>
                <w:t>data</w:t>
              </w:r>
            </w:ins>
            <w:ins w:id="1535" w:author="Roozbeh Atarius-9" w:date="2023-10-30T11:28:00Z">
              <w:r w:rsidRPr="00A33794">
                <w:rPr>
                  <w:rFonts w:eastAsia="SimSun"/>
                </w:rPr>
                <w:t xml:space="preserve"> </w:t>
              </w:r>
              <w:r>
                <w:rPr>
                  <w:rFonts w:eastAsia="SimSun"/>
                </w:rPr>
                <w:t>i</w:t>
              </w:r>
            </w:ins>
            <w:ins w:id="1536" w:author="Roozbeh Atarius-9" w:date="2023-10-30T11:29:00Z">
              <w:r>
                <w:rPr>
                  <w:rFonts w:eastAsia="SimSun"/>
                </w:rPr>
                <w:t>s</w:t>
              </w:r>
            </w:ins>
            <w:ins w:id="1537" w:author="Roozbeh Atarius-9" w:date="2023-10-30T11:28:00Z">
              <w:r>
                <w:rPr>
                  <w:rFonts w:eastAsia="SimSun"/>
                </w:rPr>
                <w:t xml:space="preserve"> </w:t>
              </w:r>
              <w:r w:rsidRPr="00A33794">
                <w:rPr>
                  <w:rFonts w:eastAsia="SimSun"/>
                </w:rPr>
                <w:t>appl</w:t>
              </w:r>
              <w:r>
                <w:rPr>
                  <w:rFonts w:eastAsia="SimSun"/>
                </w:rPr>
                <w:t>ied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AA82767" w14:textId="77777777" w:rsidR="009F7C58" w:rsidRDefault="009F7C58" w:rsidP="009F7C58">
            <w:pPr>
              <w:pStyle w:val="TAL"/>
              <w:rPr>
                <w:ins w:id="1538" w:author="Roozbeh Atarius-9" w:date="2023-10-27T19:45:00Z"/>
                <w:rFonts w:cs="Arial"/>
                <w:szCs w:val="18"/>
              </w:rPr>
            </w:pPr>
          </w:p>
        </w:tc>
      </w:tr>
      <w:tr w:rsidR="009F7C58" w14:paraId="41FC8C3E" w14:textId="77777777" w:rsidTr="00ED5848">
        <w:trPr>
          <w:jc w:val="center"/>
          <w:ins w:id="1539" w:author="Roozbeh Atarius-9" w:date="2023-10-27T19:44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77CE641" w14:textId="36EEE6CE" w:rsidR="009F7C58" w:rsidRDefault="009F7C58" w:rsidP="009F7C58">
            <w:pPr>
              <w:pStyle w:val="TAL"/>
              <w:rPr>
                <w:ins w:id="1540" w:author="Roozbeh Atarius-9" w:date="2023-10-27T19:44:00Z"/>
              </w:rPr>
            </w:pPr>
            <w:ins w:id="1541" w:author="Roozbeh Atarius-9" w:date="2023-10-30T11:28:00Z">
              <w:r>
                <w:t>time-interval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D9A0F0C" w14:textId="4C0DFE5B" w:rsidR="009F7C58" w:rsidRDefault="004B61DE" w:rsidP="009F7C58">
            <w:pPr>
              <w:pStyle w:val="TAL"/>
              <w:rPr>
                <w:ins w:id="1542" w:author="Roozbeh Atarius-9" w:date="2023-10-27T19:44:00Z"/>
              </w:rPr>
            </w:pPr>
            <w:proofErr w:type="spellStart"/>
            <w:ins w:id="1543" w:author="Roozbeh Atarius-10" w:date="2023-11-13T19:19:00Z">
              <w:r>
                <w:t>D</w:t>
              </w:r>
            </w:ins>
            <w:ins w:id="1544" w:author="Roozbeh Atarius-9" w:date="2023-11-02T13:45:00Z">
              <w:r w:rsidR="002E616B">
                <w:t>uration</w:t>
              </w:r>
            </w:ins>
            <w:ins w:id="1545" w:author="Roozbeh Atarius-10" w:date="2023-11-13T19:19:00Z">
              <w:r>
                <w:t>Sec</w:t>
              </w:r>
            </w:ins>
            <w:proofErr w:type="spellEnd"/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A402B7C" w14:textId="6CD28AA7" w:rsidR="009F7C58" w:rsidRDefault="009F7C58" w:rsidP="009F7C58">
            <w:pPr>
              <w:pStyle w:val="TAC"/>
              <w:rPr>
                <w:ins w:id="1546" w:author="Roozbeh Atarius-9" w:date="2023-10-27T19:44:00Z"/>
              </w:rPr>
            </w:pPr>
            <w:ins w:id="1547" w:author="Roozbeh Atarius-9" w:date="2023-10-30T11:28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AD0EBA4" w14:textId="12CD02EA" w:rsidR="009F7C58" w:rsidRDefault="002E616B" w:rsidP="009F7C58">
            <w:pPr>
              <w:pStyle w:val="TAL"/>
              <w:jc w:val="center"/>
              <w:rPr>
                <w:ins w:id="1548" w:author="Roozbeh Atarius-9" w:date="2023-10-27T19:44:00Z"/>
              </w:rPr>
            </w:pPr>
            <w:ins w:id="1549" w:author="Roozbeh Atarius-9" w:date="2023-11-02T13:45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ECEA3D" w14:textId="23310F10" w:rsidR="009F7C58" w:rsidRDefault="009F7C58" w:rsidP="009F7C58">
            <w:pPr>
              <w:pStyle w:val="TAL"/>
              <w:rPr>
                <w:ins w:id="1550" w:author="Roozbeh Atarius-9" w:date="2023-10-27T19:44:00Z"/>
              </w:rPr>
            </w:pPr>
            <w:ins w:id="1551" w:author="Roozbeh Atarius-9" w:date="2023-10-30T11:28:00Z">
              <w:r>
                <w:rPr>
                  <w:rFonts w:eastAsia="SimSun"/>
                </w:rPr>
                <w:t>The time interval as the start and the end time, to which the service API historic data is applied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AE30326" w14:textId="77777777" w:rsidR="009F7C58" w:rsidRDefault="009F7C58" w:rsidP="009F7C58">
            <w:pPr>
              <w:pStyle w:val="TAL"/>
              <w:rPr>
                <w:ins w:id="1552" w:author="Roozbeh Atarius-9" w:date="2023-10-27T19:44:00Z"/>
                <w:rFonts w:cs="Arial"/>
                <w:szCs w:val="18"/>
              </w:rPr>
            </w:pPr>
          </w:p>
        </w:tc>
      </w:tr>
    </w:tbl>
    <w:p w14:paraId="109CEC49" w14:textId="77777777" w:rsidR="003A016D" w:rsidRDefault="003A016D" w:rsidP="003A016D">
      <w:pPr>
        <w:rPr>
          <w:ins w:id="1553" w:author="Roozbeh Atarius-9" w:date="2023-10-27T19:44:00Z"/>
          <w:lang w:val="en-US" w:eastAsia="en-GB"/>
        </w:rPr>
      </w:pPr>
    </w:p>
    <w:p w14:paraId="063D9FF9" w14:textId="3080D7EA" w:rsidR="003B044A" w:rsidRDefault="003B044A" w:rsidP="003B044A">
      <w:pPr>
        <w:pStyle w:val="Heading6"/>
        <w:rPr>
          <w:ins w:id="1554" w:author="Roozbeh Atarius-9" w:date="2023-10-30T12:03:00Z"/>
          <w:lang w:eastAsia="zh-CN"/>
        </w:rPr>
      </w:pPr>
      <w:bookmarkStart w:id="1555" w:name="_Toc34154171"/>
      <w:bookmarkStart w:id="1556" w:name="_Toc36041115"/>
      <w:bookmarkStart w:id="1557" w:name="_Toc36041428"/>
      <w:bookmarkStart w:id="1558" w:name="_Toc43196687"/>
      <w:bookmarkStart w:id="1559" w:name="_Toc43481457"/>
      <w:bookmarkStart w:id="1560" w:name="_Toc45134734"/>
      <w:bookmarkStart w:id="1561" w:name="_Toc51189266"/>
      <w:bookmarkStart w:id="1562" w:name="_Toc51763942"/>
      <w:bookmarkStart w:id="1563" w:name="_Toc57206174"/>
      <w:bookmarkStart w:id="1564" w:name="_Toc59019515"/>
      <w:bookmarkStart w:id="1565" w:name="_Toc68170188"/>
      <w:bookmarkStart w:id="1566" w:name="_Toc83234230"/>
      <w:bookmarkStart w:id="1567" w:name="_Toc90661634"/>
      <w:bookmarkStart w:id="1568" w:name="_Toc138755318"/>
      <w:bookmarkStart w:id="1569" w:name="_Toc144222698"/>
      <w:ins w:id="1570" w:author="Roozbeh Atarius-9" w:date="2023-10-30T12:03:00Z">
        <w:r>
          <w:rPr>
            <w:lang w:eastAsia="zh-CN"/>
          </w:rPr>
          <w:t>7.X.5.4.2.</w:t>
        </w:r>
      </w:ins>
      <w:ins w:id="1571" w:author="Roozbeh Atarius-9" w:date="2023-11-02T14:39:00Z">
        <w:r w:rsidR="00023EB1">
          <w:rPr>
            <w:lang w:eastAsia="zh-CN"/>
          </w:rPr>
          <w:t>6</w:t>
        </w:r>
      </w:ins>
      <w:ins w:id="1572" w:author="Roozbeh Atarius-9" w:date="2023-10-30T12:03:00Z">
        <w:r>
          <w:rPr>
            <w:lang w:eastAsia="zh-CN"/>
          </w:rPr>
          <w:tab/>
          <w:t xml:space="preserve">Type: </w:t>
        </w:r>
        <w:r>
          <w:t>IdentityType</w:t>
        </w:r>
      </w:ins>
    </w:p>
    <w:p w14:paraId="052EC92F" w14:textId="6B8E0558" w:rsidR="003B044A" w:rsidRDefault="003B044A" w:rsidP="003B044A">
      <w:pPr>
        <w:pStyle w:val="TH"/>
        <w:rPr>
          <w:ins w:id="1573" w:author="Roozbeh Atarius-9" w:date="2023-10-30T12:03:00Z"/>
        </w:rPr>
      </w:pPr>
      <w:ins w:id="1574" w:author="Roozbeh Atarius-9" w:date="2023-10-30T12:03:00Z">
        <w:r>
          <w:rPr>
            <w:noProof/>
          </w:rPr>
          <w:t>Table </w:t>
        </w:r>
        <w:r>
          <w:t>7.X.5.4.2.</w:t>
        </w:r>
      </w:ins>
      <w:ins w:id="1575" w:author="Roozbeh Atarius-9" w:date="2023-10-30T14:38:00Z">
        <w:r w:rsidR="008033F0">
          <w:t>7</w:t>
        </w:r>
      </w:ins>
      <w:ins w:id="1576" w:author="Roozbeh Atarius-9" w:date="2023-10-30T12:03:00Z">
        <w:r>
          <w:t xml:space="preserve">-1: </w:t>
        </w:r>
        <w:r>
          <w:rPr>
            <w:noProof/>
          </w:rPr>
          <w:t xml:space="preserve">Definition of type </w:t>
        </w:r>
      </w:ins>
      <w:ins w:id="1577" w:author="Roozbeh Atarius-9" w:date="2023-10-30T12:07:00Z">
        <w:r w:rsidR="001A7C6F">
          <w:t>IdentityType</w:t>
        </w:r>
      </w:ins>
    </w:p>
    <w:tbl>
      <w:tblPr>
        <w:tblW w:w="9525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53"/>
        <w:gridCol w:w="1417"/>
        <w:gridCol w:w="425"/>
        <w:gridCol w:w="1134"/>
        <w:gridCol w:w="3686"/>
        <w:gridCol w:w="1310"/>
      </w:tblGrid>
      <w:tr w:rsidR="003B044A" w14:paraId="4A6DAB47" w14:textId="77777777" w:rsidTr="00ED5848">
        <w:trPr>
          <w:jc w:val="center"/>
          <w:ins w:id="1578" w:author="Roozbeh Atarius-9" w:date="2023-10-30T12:03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EE8CC9D" w14:textId="77777777" w:rsidR="003B044A" w:rsidRDefault="003B044A" w:rsidP="00ED5848">
            <w:pPr>
              <w:pStyle w:val="TAH"/>
              <w:rPr>
                <w:ins w:id="1579" w:author="Roozbeh Atarius-9" w:date="2023-10-30T12:03:00Z"/>
              </w:rPr>
            </w:pPr>
            <w:ins w:id="1580" w:author="Roozbeh Atarius-9" w:date="2023-10-30T12:03:00Z">
              <w:r>
                <w:t>Attribute name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3FE9A3E" w14:textId="77777777" w:rsidR="003B044A" w:rsidRDefault="003B044A" w:rsidP="00ED5848">
            <w:pPr>
              <w:pStyle w:val="TAH"/>
              <w:rPr>
                <w:ins w:id="1581" w:author="Roozbeh Atarius-9" w:date="2023-10-30T12:03:00Z"/>
              </w:rPr>
            </w:pPr>
            <w:ins w:id="1582" w:author="Roozbeh Atarius-9" w:date="2023-10-30T12:03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9703C6E" w14:textId="77777777" w:rsidR="003B044A" w:rsidRDefault="003B044A" w:rsidP="00ED5848">
            <w:pPr>
              <w:pStyle w:val="TAH"/>
              <w:rPr>
                <w:ins w:id="1583" w:author="Roozbeh Atarius-9" w:date="2023-10-30T12:03:00Z"/>
              </w:rPr>
            </w:pPr>
            <w:ins w:id="1584" w:author="Roozbeh Atarius-9" w:date="2023-10-30T12:03:00Z">
              <w:r>
                <w:t>P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1CAFDD6" w14:textId="77777777" w:rsidR="003B044A" w:rsidRDefault="003B044A" w:rsidP="00ED5848">
            <w:pPr>
              <w:pStyle w:val="TAH"/>
              <w:rPr>
                <w:ins w:id="1585" w:author="Roozbeh Atarius-9" w:date="2023-10-30T12:03:00Z"/>
              </w:rPr>
            </w:pPr>
            <w:ins w:id="1586" w:author="Roozbeh Atarius-9" w:date="2023-10-30T12:03:00Z">
              <w:r>
                <w:t>Cardinality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378C538" w14:textId="77777777" w:rsidR="003B044A" w:rsidRDefault="003B044A" w:rsidP="00ED5848">
            <w:pPr>
              <w:pStyle w:val="TAH"/>
              <w:rPr>
                <w:ins w:id="1587" w:author="Roozbeh Atarius-9" w:date="2023-10-30T12:03:00Z"/>
                <w:rFonts w:cs="Arial"/>
                <w:szCs w:val="18"/>
              </w:rPr>
            </w:pPr>
            <w:ins w:id="1588" w:author="Roozbeh Atarius-9" w:date="2023-10-30T12:03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B32E450" w14:textId="77777777" w:rsidR="003B044A" w:rsidRDefault="003B044A" w:rsidP="00ED5848">
            <w:pPr>
              <w:pStyle w:val="TAH"/>
              <w:rPr>
                <w:ins w:id="1589" w:author="Roozbeh Atarius-9" w:date="2023-10-30T12:03:00Z"/>
                <w:rFonts w:cs="Arial"/>
                <w:szCs w:val="18"/>
              </w:rPr>
            </w:pPr>
            <w:ins w:id="1590" w:author="Roozbeh Atarius-9" w:date="2023-10-30T12:03:00Z">
              <w:r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3B044A" w14:paraId="43BC8AB5" w14:textId="77777777" w:rsidTr="00ED5848">
        <w:trPr>
          <w:jc w:val="center"/>
          <w:ins w:id="1591" w:author="Roozbeh Atarius-9" w:date="2023-10-30T12:03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C5090F1" w14:textId="16052931" w:rsidR="003B044A" w:rsidRDefault="003B044A" w:rsidP="00ED5848">
            <w:pPr>
              <w:pStyle w:val="TAL"/>
              <w:rPr>
                <w:ins w:id="1592" w:author="Roozbeh Atarius-9" w:date="2023-10-30T12:03:00Z"/>
              </w:rPr>
            </w:pPr>
            <w:ins w:id="1593" w:author="Roozbeh Atarius-9" w:date="2023-10-30T12:04:00Z">
              <w:r>
                <w:t>val-service-id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9D558B2" w14:textId="1E118989" w:rsidR="003B044A" w:rsidRDefault="003B044A" w:rsidP="00ED5848">
            <w:pPr>
              <w:pStyle w:val="TAL"/>
              <w:rPr>
                <w:ins w:id="1594" w:author="Roozbeh Atarius-9" w:date="2023-10-30T12:03:00Z"/>
              </w:rPr>
            </w:pPr>
            <w:ins w:id="1595" w:author="Roozbeh Atarius-9" w:date="2023-10-30T12:04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8B89B47" w14:textId="2E315A13" w:rsidR="003B044A" w:rsidRDefault="003B044A" w:rsidP="00ED5848">
            <w:pPr>
              <w:pStyle w:val="TAC"/>
              <w:rPr>
                <w:ins w:id="1596" w:author="Roozbeh Atarius-9" w:date="2023-10-30T12:03:00Z"/>
              </w:rPr>
            </w:pPr>
            <w:ins w:id="1597" w:author="Roozbeh Atarius-9" w:date="2023-10-30T12:04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D29BAE0" w14:textId="77777777" w:rsidR="003B044A" w:rsidRDefault="003B044A" w:rsidP="00ED5848">
            <w:pPr>
              <w:pStyle w:val="TAL"/>
              <w:jc w:val="center"/>
              <w:rPr>
                <w:ins w:id="1598" w:author="Roozbeh Atarius-9" w:date="2023-10-30T12:03:00Z"/>
              </w:rPr>
            </w:pPr>
            <w:ins w:id="1599" w:author="Roozbeh Atarius-9" w:date="2023-10-30T12:03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4F2F32C" w14:textId="2E4010D1" w:rsidR="003B044A" w:rsidRDefault="003B044A" w:rsidP="00ED5848">
            <w:pPr>
              <w:pStyle w:val="TAL"/>
              <w:rPr>
                <w:ins w:id="1600" w:author="Roozbeh Atarius-9" w:date="2023-10-30T12:03:00Z"/>
                <w:rFonts w:cs="Arial"/>
                <w:szCs w:val="18"/>
              </w:rPr>
            </w:pPr>
            <w:ins w:id="1601" w:author="Roozbeh Atarius-9" w:date="2023-10-30T12:04:00Z">
              <w:r>
                <w:rPr>
                  <w:rFonts w:cs="Arial"/>
                  <w:szCs w:val="18"/>
                </w:rPr>
                <w:t>Identity of the VAL service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67C9FB" w14:textId="77777777" w:rsidR="003B044A" w:rsidRDefault="003B044A" w:rsidP="00ED5848">
            <w:pPr>
              <w:pStyle w:val="TAL"/>
              <w:rPr>
                <w:ins w:id="1602" w:author="Roozbeh Atarius-9" w:date="2023-10-30T12:03:00Z"/>
                <w:rFonts w:cs="Arial"/>
                <w:szCs w:val="18"/>
              </w:rPr>
            </w:pPr>
          </w:p>
        </w:tc>
      </w:tr>
      <w:tr w:rsidR="003B044A" w14:paraId="115A8B62" w14:textId="77777777" w:rsidTr="00ED5848">
        <w:trPr>
          <w:jc w:val="center"/>
          <w:ins w:id="1603" w:author="Roozbeh Atarius-9" w:date="2023-10-30T12:05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1FC2C1" w14:textId="4670B91F" w:rsidR="003B044A" w:rsidRDefault="003B044A" w:rsidP="00ED5848">
            <w:pPr>
              <w:pStyle w:val="TAL"/>
              <w:rPr>
                <w:ins w:id="1604" w:author="Roozbeh Atarius-9" w:date="2023-10-30T12:05:00Z"/>
              </w:rPr>
            </w:pPr>
            <w:ins w:id="1605" w:author="Roozbeh Atarius-9" w:date="2023-10-30T12:06:00Z">
              <w:r>
                <w:t>val-</w:t>
              </w:r>
              <w:r w:rsidR="001A7C6F">
                <w:t>ue-id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C7F4558" w14:textId="4A50D235" w:rsidR="003B044A" w:rsidRDefault="003B044A" w:rsidP="00ED5848">
            <w:pPr>
              <w:pStyle w:val="TAL"/>
              <w:rPr>
                <w:ins w:id="1606" w:author="Roozbeh Atarius-9" w:date="2023-10-30T12:05:00Z"/>
              </w:rPr>
            </w:pPr>
            <w:ins w:id="1607" w:author="Roozbeh Atarius-9" w:date="2023-10-30T12:06:00Z">
              <w:r>
                <w:rPr>
                  <w:lang w:eastAsia="zh-CN"/>
                </w:rPr>
                <w:t>ValTargetUe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943C00" w14:textId="44E55FB2" w:rsidR="003B044A" w:rsidRDefault="001A7C6F" w:rsidP="00ED5848">
            <w:pPr>
              <w:pStyle w:val="TAC"/>
              <w:rPr>
                <w:ins w:id="1608" w:author="Roozbeh Atarius-9" w:date="2023-10-30T12:05:00Z"/>
              </w:rPr>
            </w:pPr>
            <w:ins w:id="1609" w:author="Roozbeh Atarius-9" w:date="2023-10-30T12:06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CEAFBA" w14:textId="0D942A61" w:rsidR="003B044A" w:rsidRDefault="001A7C6F" w:rsidP="00ED5848">
            <w:pPr>
              <w:pStyle w:val="TAL"/>
              <w:jc w:val="center"/>
              <w:rPr>
                <w:ins w:id="1610" w:author="Roozbeh Atarius-9" w:date="2023-10-30T12:05:00Z"/>
              </w:rPr>
            </w:pPr>
            <w:ins w:id="1611" w:author="Roozbeh Atarius-9" w:date="2023-10-30T12:06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23869B4" w14:textId="5AB83446" w:rsidR="003B044A" w:rsidRDefault="001A7C6F" w:rsidP="00ED5848">
            <w:pPr>
              <w:pStyle w:val="TAL"/>
              <w:rPr>
                <w:ins w:id="1612" w:author="Roozbeh Atarius-9" w:date="2023-10-30T12:05:00Z"/>
                <w:rFonts w:cs="Arial"/>
                <w:szCs w:val="18"/>
              </w:rPr>
            </w:pPr>
            <w:ins w:id="1613" w:author="Roozbeh Atarius-9" w:date="2023-10-30T12:06:00Z">
              <w:r>
                <w:rPr>
                  <w:rFonts w:cs="Arial"/>
                  <w:szCs w:val="18"/>
                </w:rPr>
                <w:t>Identity of the VAL UE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93C1766" w14:textId="77777777" w:rsidR="003B044A" w:rsidRDefault="003B044A" w:rsidP="00ED5848">
            <w:pPr>
              <w:pStyle w:val="TAL"/>
              <w:rPr>
                <w:ins w:id="1614" w:author="Roozbeh Atarius-9" w:date="2023-10-30T12:05:00Z"/>
                <w:rFonts w:cs="Arial"/>
                <w:szCs w:val="18"/>
              </w:rPr>
            </w:pPr>
          </w:p>
        </w:tc>
      </w:tr>
    </w:tbl>
    <w:p w14:paraId="33222A81" w14:textId="77777777" w:rsidR="003B044A" w:rsidRDefault="003B044A" w:rsidP="003B044A">
      <w:pPr>
        <w:rPr>
          <w:ins w:id="1615" w:author="Roozbeh Atarius-9" w:date="2023-10-30T12:03:00Z"/>
          <w:lang w:val="en-US" w:eastAsia="en-GB"/>
        </w:rPr>
      </w:pPr>
    </w:p>
    <w:p w14:paraId="37076D49" w14:textId="76FBB5B5" w:rsidR="009F7C58" w:rsidRDefault="009F7C58" w:rsidP="009F7C58">
      <w:pPr>
        <w:pStyle w:val="Heading5"/>
        <w:rPr>
          <w:ins w:id="1616" w:author="Roozbeh Atarius-9" w:date="2023-10-30T11:33:00Z"/>
          <w:lang w:eastAsia="zh-CN"/>
        </w:rPr>
      </w:pPr>
      <w:ins w:id="1617" w:author="Roozbeh Atarius-9" w:date="2023-10-30T11:33:00Z">
        <w:r>
          <w:rPr>
            <w:lang w:eastAsia="zh-CN"/>
          </w:rPr>
          <w:t>7.X.5.4.3</w:t>
        </w:r>
        <w:r>
          <w:rPr>
            <w:lang w:eastAsia="zh-CN"/>
          </w:rPr>
          <w:tab/>
          <w:t>Simple data types and enumerations</w:t>
        </w:r>
        <w:bookmarkEnd w:id="1555"/>
        <w:bookmarkEnd w:id="1556"/>
        <w:bookmarkEnd w:id="1557"/>
        <w:bookmarkEnd w:id="1558"/>
        <w:bookmarkEnd w:id="1559"/>
        <w:bookmarkEnd w:id="1560"/>
        <w:bookmarkEnd w:id="1561"/>
        <w:bookmarkEnd w:id="1562"/>
        <w:bookmarkEnd w:id="1563"/>
        <w:bookmarkEnd w:id="1564"/>
        <w:bookmarkEnd w:id="1565"/>
        <w:bookmarkEnd w:id="1566"/>
        <w:bookmarkEnd w:id="1567"/>
        <w:bookmarkEnd w:id="1568"/>
        <w:bookmarkEnd w:id="1569"/>
      </w:ins>
    </w:p>
    <w:p w14:paraId="32F8580C" w14:textId="0EF7B8F2" w:rsidR="009F7C58" w:rsidRDefault="009F7C58" w:rsidP="009F7C58">
      <w:pPr>
        <w:pStyle w:val="Heading6"/>
        <w:rPr>
          <w:ins w:id="1618" w:author="Roozbeh Atarius-9" w:date="2023-10-30T11:33:00Z"/>
          <w:lang w:eastAsia="zh-CN"/>
        </w:rPr>
      </w:pPr>
      <w:bookmarkStart w:id="1619" w:name="_Toc34154172"/>
      <w:bookmarkStart w:id="1620" w:name="_Toc36041116"/>
      <w:bookmarkStart w:id="1621" w:name="_Toc36041429"/>
      <w:bookmarkStart w:id="1622" w:name="_Toc43196688"/>
      <w:bookmarkStart w:id="1623" w:name="_Toc43481458"/>
      <w:bookmarkStart w:id="1624" w:name="_Toc45134735"/>
      <w:bookmarkStart w:id="1625" w:name="_Toc51189267"/>
      <w:bookmarkStart w:id="1626" w:name="_Toc51763943"/>
      <w:bookmarkStart w:id="1627" w:name="_Toc57206175"/>
      <w:bookmarkStart w:id="1628" w:name="_Toc59019516"/>
      <w:bookmarkStart w:id="1629" w:name="_Toc68170189"/>
      <w:bookmarkStart w:id="1630" w:name="_Toc83234231"/>
      <w:bookmarkStart w:id="1631" w:name="_Toc90661635"/>
      <w:bookmarkStart w:id="1632" w:name="_Toc138755319"/>
      <w:bookmarkStart w:id="1633" w:name="_Toc144222699"/>
      <w:ins w:id="1634" w:author="Roozbeh Atarius-9" w:date="2023-10-30T11:33:00Z">
        <w:r>
          <w:rPr>
            <w:lang w:eastAsia="zh-CN"/>
          </w:rPr>
          <w:t>7.X.5.4.3.1</w:t>
        </w:r>
        <w:r>
          <w:rPr>
            <w:lang w:eastAsia="zh-CN"/>
          </w:rPr>
          <w:tab/>
          <w:t>Introduction</w:t>
        </w:r>
        <w:bookmarkEnd w:id="1619"/>
        <w:bookmarkEnd w:id="1620"/>
        <w:bookmarkEnd w:id="1621"/>
        <w:bookmarkEnd w:id="1622"/>
        <w:bookmarkEnd w:id="1623"/>
        <w:bookmarkEnd w:id="1624"/>
        <w:bookmarkEnd w:id="1625"/>
        <w:bookmarkEnd w:id="1626"/>
        <w:bookmarkEnd w:id="1627"/>
        <w:bookmarkEnd w:id="1628"/>
        <w:bookmarkEnd w:id="1629"/>
        <w:bookmarkEnd w:id="1630"/>
        <w:bookmarkEnd w:id="1631"/>
        <w:bookmarkEnd w:id="1632"/>
        <w:bookmarkEnd w:id="1633"/>
      </w:ins>
    </w:p>
    <w:p w14:paraId="7C56859E" w14:textId="77777777" w:rsidR="009F7C58" w:rsidRDefault="009F7C58" w:rsidP="009F7C58">
      <w:pPr>
        <w:rPr>
          <w:ins w:id="1635" w:author="Roozbeh Atarius-9" w:date="2023-10-30T11:33:00Z"/>
          <w:lang w:eastAsia="zh-CN"/>
        </w:rPr>
      </w:pPr>
      <w:ins w:id="1636" w:author="Roozbeh Atarius-9" w:date="2023-10-30T11:33:00Z">
        <w:r>
          <w:t>This clause defines simple data types and enumerations that can be referenced from data structures defined in the previous clauses.</w:t>
        </w:r>
      </w:ins>
    </w:p>
    <w:p w14:paraId="1E51069F" w14:textId="319365F6" w:rsidR="009F7C58" w:rsidRDefault="009F7C58" w:rsidP="009F7C58">
      <w:pPr>
        <w:pStyle w:val="Heading6"/>
        <w:rPr>
          <w:ins w:id="1637" w:author="Roozbeh Atarius-9" w:date="2023-10-30T11:33:00Z"/>
          <w:lang w:eastAsia="zh-CN"/>
        </w:rPr>
      </w:pPr>
      <w:bookmarkStart w:id="1638" w:name="_Toc34154173"/>
      <w:bookmarkStart w:id="1639" w:name="_Toc36041117"/>
      <w:bookmarkStart w:id="1640" w:name="_Toc36041430"/>
      <w:bookmarkStart w:id="1641" w:name="_Toc43196689"/>
      <w:bookmarkStart w:id="1642" w:name="_Toc43481459"/>
      <w:bookmarkStart w:id="1643" w:name="_Toc45134736"/>
      <w:bookmarkStart w:id="1644" w:name="_Toc51189268"/>
      <w:bookmarkStart w:id="1645" w:name="_Toc51763944"/>
      <w:bookmarkStart w:id="1646" w:name="_Toc57206176"/>
      <w:bookmarkStart w:id="1647" w:name="_Toc59019517"/>
      <w:bookmarkStart w:id="1648" w:name="_Toc68170190"/>
      <w:bookmarkStart w:id="1649" w:name="_Toc83234232"/>
      <w:bookmarkStart w:id="1650" w:name="_Toc90661636"/>
      <w:bookmarkStart w:id="1651" w:name="_Toc138755320"/>
      <w:bookmarkStart w:id="1652" w:name="_Toc144222700"/>
      <w:ins w:id="1653" w:author="Roozbeh Atarius-9" w:date="2023-10-30T11:33:00Z">
        <w:r>
          <w:rPr>
            <w:lang w:eastAsia="zh-CN"/>
          </w:rPr>
          <w:t>7.X.5.4.3.2</w:t>
        </w:r>
        <w:r>
          <w:rPr>
            <w:lang w:eastAsia="zh-CN"/>
          </w:rPr>
          <w:tab/>
          <w:t>Simple data types</w:t>
        </w:r>
        <w:bookmarkEnd w:id="1638"/>
        <w:bookmarkEnd w:id="1639"/>
        <w:bookmarkEnd w:id="1640"/>
        <w:bookmarkEnd w:id="1641"/>
        <w:bookmarkEnd w:id="1642"/>
        <w:bookmarkEnd w:id="1643"/>
        <w:bookmarkEnd w:id="1644"/>
        <w:bookmarkEnd w:id="1645"/>
        <w:bookmarkEnd w:id="1646"/>
        <w:bookmarkEnd w:id="1647"/>
        <w:bookmarkEnd w:id="1648"/>
        <w:bookmarkEnd w:id="1649"/>
        <w:bookmarkEnd w:id="1650"/>
        <w:bookmarkEnd w:id="1651"/>
        <w:bookmarkEnd w:id="1652"/>
      </w:ins>
    </w:p>
    <w:p w14:paraId="2577BDEE" w14:textId="77777777" w:rsidR="009F7C58" w:rsidRDefault="009F7C58" w:rsidP="009F7C58">
      <w:pPr>
        <w:rPr>
          <w:ins w:id="1654" w:author="Roozbeh Atarius-9" w:date="2023-10-30T11:33:00Z"/>
          <w:lang w:eastAsia="zh-CN"/>
        </w:rPr>
      </w:pPr>
      <w:ins w:id="1655" w:author="Roozbeh Atarius-9" w:date="2023-10-30T11:33:00Z">
        <w:r>
          <w:rPr>
            <w:lang w:eastAsia="zh-CN"/>
          </w:rPr>
          <w:t>None.</w:t>
        </w:r>
      </w:ins>
    </w:p>
    <w:p w14:paraId="7DBE27D4" w14:textId="66DED2F8" w:rsidR="009F7C58" w:rsidRDefault="009F7C58" w:rsidP="009F7C58">
      <w:pPr>
        <w:pStyle w:val="Heading6"/>
        <w:rPr>
          <w:ins w:id="1656" w:author="Roozbeh Atarius-9" w:date="2023-10-30T11:33:00Z"/>
          <w:lang w:eastAsia="zh-CN"/>
        </w:rPr>
      </w:pPr>
      <w:bookmarkStart w:id="1657" w:name="_Toc34154174"/>
      <w:bookmarkStart w:id="1658" w:name="_Toc36041118"/>
      <w:bookmarkStart w:id="1659" w:name="_Toc36041431"/>
      <w:bookmarkStart w:id="1660" w:name="_Toc43196690"/>
      <w:bookmarkStart w:id="1661" w:name="_Toc43481460"/>
      <w:bookmarkStart w:id="1662" w:name="_Toc45134737"/>
      <w:bookmarkStart w:id="1663" w:name="_Toc51189269"/>
      <w:bookmarkStart w:id="1664" w:name="_Toc51763945"/>
      <w:bookmarkStart w:id="1665" w:name="_Toc57206177"/>
      <w:bookmarkStart w:id="1666" w:name="_Toc59019518"/>
      <w:bookmarkStart w:id="1667" w:name="_Toc68170191"/>
      <w:bookmarkStart w:id="1668" w:name="_Toc83234233"/>
      <w:bookmarkStart w:id="1669" w:name="_Toc90661637"/>
      <w:bookmarkStart w:id="1670" w:name="_Toc138755321"/>
      <w:bookmarkStart w:id="1671" w:name="_Toc144222701"/>
      <w:ins w:id="1672" w:author="Roozbeh Atarius-9" w:date="2023-10-30T11:33:00Z">
        <w:r>
          <w:rPr>
            <w:lang w:eastAsia="zh-CN"/>
          </w:rPr>
          <w:t>7.X.5.4.3.3</w:t>
        </w:r>
        <w:r>
          <w:rPr>
            <w:lang w:eastAsia="zh-CN"/>
          </w:rPr>
          <w:tab/>
          <w:t xml:space="preserve">Enumeration: </w:t>
        </w:r>
      </w:ins>
      <w:bookmarkEnd w:id="1657"/>
      <w:bookmarkEnd w:id="1658"/>
      <w:bookmarkEnd w:id="1659"/>
      <w:bookmarkEnd w:id="1660"/>
      <w:bookmarkEnd w:id="1661"/>
      <w:bookmarkEnd w:id="1662"/>
      <w:bookmarkEnd w:id="1663"/>
      <w:bookmarkEnd w:id="1664"/>
      <w:bookmarkEnd w:id="1665"/>
      <w:bookmarkEnd w:id="1666"/>
      <w:bookmarkEnd w:id="1667"/>
      <w:bookmarkEnd w:id="1668"/>
      <w:bookmarkEnd w:id="1669"/>
      <w:bookmarkEnd w:id="1670"/>
      <w:bookmarkEnd w:id="1671"/>
      <w:ins w:id="1673" w:author="Roozbeh Atarius-9" w:date="2023-10-30T11:35:00Z">
        <w:r w:rsidRPr="009F7C58">
          <w:rPr>
            <w:lang w:eastAsia="zh-CN"/>
          </w:rPr>
          <w:t>ServiceApiIdType</w:t>
        </w:r>
      </w:ins>
    </w:p>
    <w:p w14:paraId="030ADE17" w14:textId="4657DB50" w:rsidR="009F7C58" w:rsidRDefault="009F7C58" w:rsidP="009F7C58">
      <w:pPr>
        <w:pStyle w:val="TH"/>
        <w:rPr>
          <w:ins w:id="1674" w:author="Roozbeh Atarius-9" w:date="2023-10-30T11:33:00Z"/>
        </w:rPr>
      </w:pPr>
      <w:ins w:id="1675" w:author="Roozbeh Atarius-9" w:date="2023-10-30T11:33:00Z">
        <w:r>
          <w:t>Table 7.X.</w:t>
        </w:r>
      </w:ins>
      <w:ins w:id="1676" w:author="Roozbeh Atarius-9" w:date="2023-10-30T11:38:00Z">
        <w:r w:rsidR="009556AB">
          <w:t>5</w:t>
        </w:r>
      </w:ins>
      <w:ins w:id="1677" w:author="Roozbeh Atarius-9" w:date="2023-10-30T11:33:00Z">
        <w:r>
          <w:t xml:space="preserve">.4.3.3-1: Enumeration </w:t>
        </w:r>
      </w:ins>
      <w:ins w:id="1678" w:author="Roozbeh Atarius-9" w:date="2023-10-30T11:35:00Z">
        <w:r>
          <w:rPr>
            <w:lang w:eastAsia="zh-CN"/>
          </w:rPr>
          <w:t>ServiceApiId</w:t>
        </w:r>
      </w:ins>
      <w:ins w:id="1679" w:author="Roozbeh Atarius-9" w:date="2023-10-30T11:33:00Z">
        <w:r>
          <w:rPr>
            <w:lang w:eastAsia="zh-CN"/>
          </w:rPr>
          <w:t>Type</w:t>
        </w:r>
      </w:ins>
    </w:p>
    <w:tbl>
      <w:tblPr>
        <w:tblW w:w="4850" w:type="pct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820"/>
        <w:gridCol w:w="3489"/>
        <w:gridCol w:w="2025"/>
      </w:tblGrid>
      <w:tr w:rsidR="009F7C58" w14:paraId="289C259F" w14:textId="77777777" w:rsidTr="009556AB">
        <w:trPr>
          <w:ins w:id="1680" w:author="Roozbeh Atarius-9" w:date="2023-10-30T11:33:00Z"/>
        </w:trPr>
        <w:tc>
          <w:tcPr>
            <w:tcW w:w="20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2F6C563" w14:textId="77777777" w:rsidR="009F7C58" w:rsidRDefault="009F7C58" w:rsidP="00ED5848">
            <w:pPr>
              <w:pStyle w:val="TAH"/>
              <w:rPr>
                <w:ins w:id="1681" w:author="Roozbeh Atarius-9" w:date="2023-10-30T11:33:00Z"/>
              </w:rPr>
            </w:pPr>
            <w:ins w:id="1682" w:author="Roozbeh Atarius-9" w:date="2023-10-30T11:33:00Z">
              <w:r>
                <w:t>Enumeration value</w:t>
              </w:r>
            </w:ins>
          </w:p>
        </w:tc>
        <w:tc>
          <w:tcPr>
            <w:tcW w:w="18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FFF472C" w14:textId="77777777" w:rsidR="009F7C58" w:rsidRDefault="009F7C58" w:rsidP="00ED5848">
            <w:pPr>
              <w:pStyle w:val="TAH"/>
              <w:rPr>
                <w:ins w:id="1683" w:author="Roozbeh Atarius-9" w:date="2023-10-30T11:33:00Z"/>
              </w:rPr>
            </w:pPr>
            <w:ins w:id="1684" w:author="Roozbeh Atarius-9" w:date="2023-10-30T11:33:00Z">
              <w:r>
                <w:t>Description</w:t>
              </w:r>
            </w:ins>
          </w:p>
        </w:tc>
        <w:tc>
          <w:tcPr>
            <w:tcW w:w="10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F5A5C84" w14:textId="77777777" w:rsidR="009F7C58" w:rsidRDefault="009F7C58" w:rsidP="00ED5848">
            <w:pPr>
              <w:pStyle w:val="TAH"/>
              <w:rPr>
                <w:ins w:id="1685" w:author="Roozbeh Atarius-9" w:date="2023-10-30T11:33:00Z"/>
              </w:rPr>
            </w:pPr>
            <w:ins w:id="1686" w:author="Roozbeh Atarius-9" w:date="2023-10-30T11:33:00Z">
              <w:r>
                <w:t>Applicability</w:t>
              </w:r>
            </w:ins>
          </w:p>
        </w:tc>
      </w:tr>
      <w:tr w:rsidR="009F7C58" w14:paraId="73F3C5C4" w14:textId="77777777" w:rsidTr="009556AB">
        <w:trPr>
          <w:ins w:id="1687" w:author="Roozbeh Atarius-9" w:date="2023-10-30T11:33:00Z"/>
        </w:trPr>
        <w:tc>
          <w:tcPr>
            <w:tcW w:w="20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95C0D4C" w14:textId="6C9BCE7C" w:rsidR="009F7C58" w:rsidRDefault="009556AB" w:rsidP="00ED5848">
            <w:pPr>
              <w:pStyle w:val="TAL"/>
              <w:rPr>
                <w:ins w:id="1688" w:author="Roozbeh Atarius-9" w:date="2023-10-30T11:33:00Z"/>
              </w:rPr>
            </w:pPr>
            <w:ins w:id="1689" w:author="Roozbeh Atarius-9" w:date="2023-10-30T11:36:00Z">
              <w:r>
                <w:t>SERVICE</w:t>
              </w:r>
            </w:ins>
            <w:ins w:id="1690" w:author="Roozbeh Atarius-9" w:date="2023-10-30T11:33:00Z">
              <w:r w:rsidR="009F7C58">
                <w:t>_</w:t>
              </w:r>
            </w:ins>
            <w:ins w:id="1691" w:author="Roozbeh Atarius-9" w:date="2023-10-30T11:36:00Z">
              <w:r>
                <w:t>API</w:t>
              </w:r>
            </w:ins>
            <w:ins w:id="1692" w:author="Roozbeh Atarius-9" w:date="2023-10-30T11:33:00Z">
              <w:r w:rsidR="009F7C58">
                <w:t>_</w:t>
              </w:r>
            </w:ins>
            <w:ins w:id="1693" w:author="Roozbeh Atarius-9" w:date="2023-10-30T11:36:00Z">
              <w:r>
                <w:t>NAME</w:t>
              </w:r>
            </w:ins>
          </w:p>
        </w:tc>
        <w:tc>
          <w:tcPr>
            <w:tcW w:w="18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B76C97E" w14:textId="085749EB" w:rsidR="009F7C58" w:rsidRDefault="009F7C58" w:rsidP="00ED5848">
            <w:pPr>
              <w:pStyle w:val="TAL"/>
              <w:rPr>
                <w:ins w:id="1694" w:author="Roozbeh Atarius-9" w:date="2023-10-30T11:33:00Z"/>
              </w:rPr>
            </w:pPr>
            <w:ins w:id="1695" w:author="Roozbeh Atarius-9" w:date="2023-10-30T11:33:00Z">
              <w:r>
                <w:t xml:space="preserve">The </w:t>
              </w:r>
            </w:ins>
            <w:ins w:id="1696" w:author="Roozbeh Atarius-9" w:date="2023-10-30T11:36:00Z">
              <w:r w:rsidR="009556AB">
                <w:t xml:space="preserve">identity </w:t>
              </w:r>
            </w:ins>
            <w:ins w:id="1697" w:author="Roozbeh Atarius-9" w:date="2023-10-30T11:37:00Z">
              <w:r w:rsidR="009556AB">
                <w:t>of</w:t>
              </w:r>
            </w:ins>
            <w:ins w:id="1698" w:author="Roozbeh Atarius-9" w:date="2023-10-30T11:36:00Z">
              <w:r w:rsidR="009556AB">
                <w:t xml:space="preserve"> the service API </w:t>
              </w:r>
            </w:ins>
            <w:ins w:id="1699" w:author="Roozbeh Atarius-9" w:date="2023-10-30T11:37:00Z">
              <w:r w:rsidR="009556AB">
                <w:t>is the service API name</w:t>
              </w:r>
            </w:ins>
            <w:ins w:id="1700" w:author="Roozbeh Atarius-9" w:date="2023-10-30T11:33:00Z">
              <w:r>
                <w:t>.</w:t>
              </w:r>
            </w:ins>
          </w:p>
        </w:tc>
        <w:tc>
          <w:tcPr>
            <w:tcW w:w="10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71CB90C" w14:textId="77777777" w:rsidR="009F7C58" w:rsidRDefault="009F7C58" w:rsidP="00ED5848">
            <w:pPr>
              <w:pStyle w:val="TAL"/>
              <w:rPr>
                <w:ins w:id="1701" w:author="Roozbeh Atarius-9" w:date="2023-10-30T11:33:00Z"/>
              </w:rPr>
            </w:pPr>
          </w:p>
        </w:tc>
      </w:tr>
      <w:tr w:rsidR="009F7C58" w14:paraId="47CB2CCD" w14:textId="77777777" w:rsidTr="009556AB">
        <w:trPr>
          <w:ins w:id="1702" w:author="Roozbeh Atarius-9" w:date="2023-10-30T11:33:00Z"/>
        </w:trPr>
        <w:tc>
          <w:tcPr>
            <w:tcW w:w="20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9F6EA2F" w14:textId="66A45ED4" w:rsidR="009F7C58" w:rsidRDefault="009556AB" w:rsidP="00ED5848">
            <w:pPr>
              <w:pStyle w:val="TAL"/>
              <w:rPr>
                <w:ins w:id="1703" w:author="Roozbeh Atarius-9" w:date="2023-10-30T11:33:00Z"/>
              </w:rPr>
            </w:pPr>
            <w:ins w:id="1704" w:author="Roozbeh Atarius-9" w:date="2023-10-30T11:37:00Z">
              <w:r>
                <w:t>SERVICE_API_TYPE</w:t>
              </w:r>
            </w:ins>
          </w:p>
        </w:tc>
        <w:tc>
          <w:tcPr>
            <w:tcW w:w="18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0830230" w14:textId="15A5E440" w:rsidR="009F7C58" w:rsidRDefault="009556AB" w:rsidP="00ED5848">
            <w:pPr>
              <w:pStyle w:val="TAL"/>
              <w:rPr>
                <w:ins w:id="1705" w:author="Roozbeh Atarius-9" w:date="2023-10-30T11:33:00Z"/>
              </w:rPr>
            </w:pPr>
            <w:ins w:id="1706" w:author="Roozbeh Atarius-9" w:date="2023-10-30T11:38:00Z">
              <w:r>
                <w:t>The identity of the service API is the service API type.</w:t>
              </w:r>
            </w:ins>
          </w:p>
        </w:tc>
        <w:tc>
          <w:tcPr>
            <w:tcW w:w="10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CF7C19A" w14:textId="77777777" w:rsidR="009F7C58" w:rsidRDefault="009F7C58" w:rsidP="00ED5848">
            <w:pPr>
              <w:pStyle w:val="TAL"/>
              <w:rPr>
                <w:ins w:id="1707" w:author="Roozbeh Atarius-9" w:date="2023-10-30T11:33:00Z"/>
              </w:rPr>
            </w:pPr>
          </w:p>
        </w:tc>
      </w:tr>
    </w:tbl>
    <w:p w14:paraId="32986C82" w14:textId="77777777" w:rsidR="009F7C58" w:rsidRDefault="009F7C58" w:rsidP="009F7C58">
      <w:pPr>
        <w:rPr>
          <w:ins w:id="1708" w:author="Roozbeh Atarius-9" w:date="2023-10-30T11:33:00Z"/>
          <w:lang w:eastAsia="zh-CN"/>
        </w:rPr>
      </w:pPr>
    </w:p>
    <w:p w14:paraId="49018ABB" w14:textId="05E3F442" w:rsidR="001A7C6F" w:rsidRDefault="001A7C6F" w:rsidP="001A7C6F">
      <w:pPr>
        <w:pStyle w:val="Heading6"/>
        <w:rPr>
          <w:ins w:id="1709" w:author="Roozbeh Atarius-9" w:date="2023-10-30T12:10:00Z"/>
          <w:lang w:eastAsia="zh-CN"/>
        </w:rPr>
      </w:pPr>
      <w:ins w:id="1710" w:author="Roozbeh Atarius-9" w:date="2023-10-30T12:10:00Z">
        <w:r>
          <w:rPr>
            <w:lang w:eastAsia="zh-CN"/>
          </w:rPr>
          <w:lastRenderedPageBreak/>
          <w:t>7.X.5.4.3.</w:t>
        </w:r>
      </w:ins>
      <w:ins w:id="1711" w:author="Roozbeh Atarius-9" w:date="2023-10-30T13:08:00Z">
        <w:r w:rsidR="00C3179C">
          <w:rPr>
            <w:lang w:eastAsia="zh-CN"/>
          </w:rPr>
          <w:t>4</w:t>
        </w:r>
      </w:ins>
      <w:ins w:id="1712" w:author="Roozbeh Atarius-9" w:date="2023-10-30T12:10:00Z">
        <w:r>
          <w:rPr>
            <w:lang w:eastAsia="zh-CN"/>
          </w:rPr>
          <w:tab/>
          <w:t xml:space="preserve">Enumeration: </w:t>
        </w:r>
      </w:ins>
      <w:ins w:id="1713" w:author="Roozbeh Atarius-9" w:date="2023-10-30T12:17:00Z">
        <w:r w:rsidR="007B7CC7">
          <w:rPr>
            <w:lang w:eastAsia="zh-CN"/>
          </w:rPr>
          <w:t>Api</w:t>
        </w:r>
      </w:ins>
      <w:ins w:id="1714" w:author="Roozbeh Atarius-9" w:date="2023-10-30T12:21:00Z">
        <w:r w:rsidR="007B7CC7">
          <w:rPr>
            <w:lang w:eastAsia="zh-CN"/>
          </w:rPr>
          <w:t>Filter</w:t>
        </w:r>
      </w:ins>
      <w:ins w:id="1715" w:author="Roozbeh Atarius-9" w:date="2023-10-30T12:17:00Z">
        <w:r w:rsidR="007B7CC7">
          <w:rPr>
            <w:lang w:eastAsia="zh-CN"/>
          </w:rPr>
          <w:t>Type</w:t>
        </w:r>
      </w:ins>
    </w:p>
    <w:p w14:paraId="5B340E49" w14:textId="47DBC99E" w:rsidR="001A7C6F" w:rsidRDefault="001A7C6F" w:rsidP="001A7C6F">
      <w:pPr>
        <w:pStyle w:val="TH"/>
        <w:rPr>
          <w:ins w:id="1716" w:author="Roozbeh Atarius-9" w:date="2023-10-30T12:10:00Z"/>
        </w:rPr>
      </w:pPr>
      <w:ins w:id="1717" w:author="Roozbeh Atarius-9" w:date="2023-10-30T12:10:00Z">
        <w:r>
          <w:t>Table 7.X.5.4.3.</w:t>
        </w:r>
      </w:ins>
      <w:ins w:id="1718" w:author="Roozbeh Atarius-9" w:date="2023-10-30T13:08:00Z">
        <w:r w:rsidR="00C3179C">
          <w:t>4</w:t>
        </w:r>
      </w:ins>
      <w:ins w:id="1719" w:author="Roozbeh Atarius-9" w:date="2023-10-30T12:10:00Z">
        <w:r>
          <w:t xml:space="preserve">-1: Enumeration </w:t>
        </w:r>
      </w:ins>
      <w:ins w:id="1720" w:author="Roozbeh Atarius-9" w:date="2023-10-30T12:17:00Z">
        <w:r w:rsidR="007B7CC7">
          <w:rPr>
            <w:lang w:eastAsia="zh-CN"/>
          </w:rPr>
          <w:t>Api</w:t>
        </w:r>
      </w:ins>
      <w:ins w:id="1721" w:author="Roozbeh Atarius-9" w:date="2023-10-30T12:21:00Z">
        <w:r w:rsidR="007B7CC7">
          <w:rPr>
            <w:lang w:eastAsia="zh-CN"/>
          </w:rPr>
          <w:t>Filter</w:t>
        </w:r>
      </w:ins>
      <w:ins w:id="1722" w:author="Roozbeh Atarius-9" w:date="2023-10-30T12:17:00Z">
        <w:r w:rsidR="007B7CC7">
          <w:rPr>
            <w:lang w:eastAsia="zh-CN"/>
          </w:rPr>
          <w:t>Type</w:t>
        </w:r>
      </w:ins>
    </w:p>
    <w:tbl>
      <w:tblPr>
        <w:tblW w:w="4850" w:type="pct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820"/>
        <w:gridCol w:w="3489"/>
        <w:gridCol w:w="2025"/>
      </w:tblGrid>
      <w:tr w:rsidR="001A7C6F" w14:paraId="012CEA0C" w14:textId="77777777" w:rsidTr="00ED5848">
        <w:trPr>
          <w:ins w:id="1723" w:author="Roozbeh Atarius-9" w:date="2023-10-30T12:10:00Z"/>
        </w:trPr>
        <w:tc>
          <w:tcPr>
            <w:tcW w:w="20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714E500" w14:textId="77777777" w:rsidR="001A7C6F" w:rsidRDefault="001A7C6F" w:rsidP="00ED5848">
            <w:pPr>
              <w:pStyle w:val="TAH"/>
              <w:rPr>
                <w:ins w:id="1724" w:author="Roozbeh Atarius-9" w:date="2023-10-30T12:10:00Z"/>
              </w:rPr>
            </w:pPr>
            <w:ins w:id="1725" w:author="Roozbeh Atarius-9" w:date="2023-10-30T12:10:00Z">
              <w:r>
                <w:t>Enumeration value</w:t>
              </w:r>
            </w:ins>
          </w:p>
        </w:tc>
        <w:tc>
          <w:tcPr>
            <w:tcW w:w="18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7A23313" w14:textId="77777777" w:rsidR="001A7C6F" w:rsidRDefault="001A7C6F" w:rsidP="00ED5848">
            <w:pPr>
              <w:pStyle w:val="TAH"/>
              <w:rPr>
                <w:ins w:id="1726" w:author="Roozbeh Atarius-9" w:date="2023-10-30T12:10:00Z"/>
              </w:rPr>
            </w:pPr>
            <w:ins w:id="1727" w:author="Roozbeh Atarius-9" w:date="2023-10-30T12:10:00Z">
              <w:r>
                <w:t>Description</w:t>
              </w:r>
            </w:ins>
          </w:p>
        </w:tc>
        <w:tc>
          <w:tcPr>
            <w:tcW w:w="10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48E4655" w14:textId="77777777" w:rsidR="001A7C6F" w:rsidRDefault="001A7C6F" w:rsidP="00ED5848">
            <w:pPr>
              <w:pStyle w:val="TAH"/>
              <w:rPr>
                <w:ins w:id="1728" w:author="Roozbeh Atarius-9" w:date="2023-10-30T12:10:00Z"/>
              </w:rPr>
            </w:pPr>
            <w:ins w:id="1729" w:author="Roozbeh Atarius-9" w:date="2023-10-30T12:10:00Z">
              <w:r>
                <w:t>Applicability</w:t>
              </w:r>
            </w:ins>
          </w:p>
        </w:tc>
      </w:tr>
      <w:tr w:rsidR="001A7C6F" w14:paraId="3008EDAB" w14:textId="77777777" w:rsidTr="00ED5848">
        <w:trPr>
          <w:ins w:id="1730" w:author="Roozbeh Atarius-9" w:date="2023-10-30T12:10:00Z"/>
        </w:trPr>
        <w:tc>
          <w:tcPr>
            <w:tcW w:w="20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31B868F" w14:textId="3F1AEDA3" w:rsidR="001A7C6F" w:rsidRDefault="007B7CC7" w:rsidP="00ED5848">
            <w:pPr>
              <w:pStyle w:val="TAL"/>
              <w:rPr>
                <w:ins w:id="1731" w:author="Roozbeh Atarius-9" w:date="2023-10-30T12:10:00Z"/>
              </w:rPr>
            </w:pPr>
            <w:ins w:id="1732" w:author="Roozbeh Atarius-9" w:date="2023-10-30T12:18:00Z">
              <w:r>
                <w:t>AGGRE</w:t>
              </w:r>
            </w:ins>
            <w:ins w:id="1733" w:author="Roozbeh Atarius-9" w:date="2023-10-30T12:19:00Z">
              <w:r>
                <w:t>GATION_</w:t>
              </w:r>
            </w:ins>
            <w:ins w:id="1734" w:author="Roozbeh Atarius-9" w:date="2023-10-30T12:18:00Z">
              <w:r>
                <w:t>FILTER</w:t>
              </w:r>
            </w:ins>
          </w:p>
        </w:tc>
        <w:tc>
          <w:tcPr>
            <w:tcW w:w="18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205D845" w14:textId="40733305" w:rsidR="001A7C6F" w:rsidRDefault="007B7CC7" w:rsidP="00ED5848">
            <w:pPr>
              <w:pStyle w:val="TAL"/>
              <w:rPr>
                <w:ins w:id="1735" w:author="Roozbeh Atarius-9" w:date="2023-10-30T12:10:00Z"/>
              </w:rPr>
            </w:pPr>
            <w:ins w:id="1736" w:author="Roozbeh Atarius-9" w:date="2023-10-30T12:20:00Z">
              <w:r>
                <w:t>Type of filter is aggregation</w:t>
              </w:r>
            </w:ins>
            <w:ins w:id="1737" w:author="Roozbeh Atarius-9" w:date="2023-10-30T12:10:00Z">
              <w:r w:rsidR="001A7C6F">
                <w:t>.</w:t>
              </w:r>
            </w:ins>
          </w:p>
        </w:tc>
        <w:tc>
          <w:tcPr>
            <w:tcW w:w="10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5469682" w14:textId="77777777" w:rsidR="001A7C6F" w:rsidRDefault="001A7C6F" w:rsidP="00ED5848">
            <w:pPr>
              <w:pStyle w:val="TAL"/>
              <w:rPr>
                <w:ins w:id="1738" w:author="Roozbeh Atarius-9" w:date="2023-10-30T12:10:00Z"/>
              </w:rPr>
            </w:pPr>
          </w:p>
        </w:tc>
      </w:tr>
      <w:tr w:rsidR="001A7C6F" w14:paraId="1EB7BEFA" w14:textId="77777777" w:rsidTr="00ED5848">
        <w:trPr>
          <w:ins w:id="1739" w:author="Roozbeh Atarius-9" w:date="2023-10-30T12:10:00Z"/>
        </w:trPr>
        <w:tc>
          <w:tcPr>
            <w:tcW w:w="20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1927716" w14:textId="7DF46534" w:rsidR="001A7C6F" w:rsidRDefault="007B7CC7" w:rsidP="00ED5848">
            <w:pPr>
              <w:pStyle w:val="TAL"/>
              <w:rPr>
                <w:ins w:id="1740" w:author="Roozbeh Atarius-9" w:date="2023-10-30T12:10:00Z"/>
              </w:rPr>
            </w:pPr>
            <w:ins w:id="1741" w:author="Roozbeh Atarius-9" w:date="2023-10-30T12:19:00Z">
              <w:r>
                <w:t>ABSTRACTION_FILTER</w:t>
              </w:r>
            </w:ins>
          </w:p>
        </w:tc>
        <w:tc>
          <w:tcPr>
            <w:tcW w:w="18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AEF6926" w14:textId="5A0E00DD" w:rsidR="001A7C6F" w:rsidRDefault="007B7CC7" w:rsidP="00ED5848">
            <w:pPr>
              <w:pStyle w:val="TAL"/>
              <w:rPr>
                <w:ins w:id="1742" w:author="Roozbeh Atarius-9" w:date="2023-10-30T12:10:00Z"/>
              </w:rPr>
            </w:pPr>
            <w:ins w:id="1743" w:author="Roozbeh Atarius-9" w:date="2023-10-30T12:20:00Z">
              <w:r>
                <w:t>Type o</w:t>
              </w:r>
            </w:ins>
            <w:ins w:id="1744" w:author="Roozbeh Atarius-9" w:date="2023-10-30T12:21:00Z">
              <w:r>
                <w:t>f</w:t>
              </w:r>
            </w:ins>
            <w:ins w:id="1745" w:author="Roozbeh Atarius-9" w:date="2023-10-30T12:20:00Z">
              <w:r>
                <w:t xml:space="preserve"> filter is abstraction.</w:t>
              </w:r>
            </w:ins>
          </w:p>
        </w:tc>
        <w:tc>
          <w:tcPr>
            <w:tcW w:w="10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DA1AEB2" w14:textId="77777777" w:rsidR="001A7C6F" w:rsidRDefault="001A7C6F" w:rsidP="00ED5848">
            <w:pPr>
              <w:pStyle w:val="TAL"/>
              <w:rPr>
                <w:ins w:id="1746" w:author="Roozbeh Atarius-9" w:date="2023-10-30T12:10:00Z"/>
              </w:rPr>
            </w:pPr>
          </w:p>
        </w:tc>
      </w:tr>
    </w:tbl>
    <w:p w14:paraId="0A264E45" w14:textId="77777777" w:rsidR="001A7C6F" w:rsidRDefault="001A7C6F" w:rsidP="001A7C6F">
      <w:pPr>
        <w:rPr>
          <w:ins w:id="1747" w:author="Roozbeh Atarius-9" w:date="2023-10-30T12:10:00Z"/>
          <w:lang w:eastAsia="zh-CN"/>
        </w:rPr>
      </w:pPr>
    </w:p>
    <w:p w14:paraId="0FC5486B" w14:textId="215329A3" w:rsidR="000A3789" w:rsidRDefault="000A3789" w:rsidP="000A3789">
      <w:pPr>
        <w:pStyle w:val="Heading6"/>
        <w:rPr>
          <w:ins w:id="1748" w:author="Roozbeh Atarius-9" w:date="2023-10-30T12:48:00Z"/>
          <w:lang w:eastAsia="zh-CN"/>
        </w:rPr>
      </w:pPr>
      <w:ins w:id="1749" w:author="Roozbeh Atarius-9" w:date="2023-10-30T12:48:00Z">
        <w:r>
          <w:rPr>
            <w:lang w:eastAsia="zh-CN"/>
          </w:rPr>
          <w:t>7.X.5.4.3.</w:t>
        </w:r>
      </w:ins>
      <w:ins w:id="1750" w:author="Roozbeh Atarius-9" w:date="2023-10-30T13:08:00Z">
        <w:r w:rsidR="00C3179C">
          <w:rPr>
            <w:lang w:eastAsia="zh-CN"/>
          </w:rPr>
          <w:t>5</w:t>
        </w:r>
      </w:ins>
      <w:ins w:id="1751" w:author="Roozbeh Atarius-9" w:date="2023-10-30T12:48:00Z">
        <w:r>
          <w:rPr>
            <w:lang w:eastAsia="zh-CN"/>
          </w:rPr>
          <w:tab/>
          <w:t xml:space="preserve">Enumeration: </w:t>
        </w:r>
      </w:ins>
      <w:ins w:id="1752" w:author="Roozbeh Atarius-9" w:date="2023-10-30T12:49:00Z">
        <w:r>
          <w:rPr>
            <w:lang w:eastAsia="zh-CN"/>
          </w:rPr>
          <w:t>ExposureLevel</w:t>
        </w:r>
      </w:ins>
    </w:p>
    <w:p w14:paraId="1E77F908" w14:textId="1A702CB3" w:rsidR="000A3789" w:rsidRDefault="000A3789" w:rsidP="000A3789">
      <w:pPr>
        <w:pStyle w:val="TH"/>
        <w:rPr>
          <w:ins w:id="1753" w:author="Roozbeh Atarius-9" w:date="2023-10-30T12:48:00Z"/>
        </w:rPr>
      </w:pPr>
      <w:ins w:id="1754" w:author="Roozbeh Atarius-9" w:date="2023-10-30T12:48:00Z">
        <w:r>
          <w:t>Table 7.X.5.4.3.</w:t>
        </w:r>
      </w:ins>
      <w:ins w:id="1755" w:author="Roozbeh Atarius-9" w:date="2023-10-30T13:08:00Z">
        <w:r w:rsidR="00C3179C">
          <w:t>5</w:t>
        </w:r>
      </w:ins>
      <w:ins w:id="1756" w:author="Roozbeh Atarius-9" w:date="2023-10-30T12:48:00Z">
        <w:r>
          <w:t xml:space="preserve">-1: Enumeration </w:t>
        </w:r>
      </w:ins>
      <w:ins w:id="1757" w:author="Roozbeh Atarius-9" w:date="2023-10-30T12:49:00Z">
        <w:r>
          <w:rPr>
            <w:lang w:eastAsia="zh-CN"/>
          </w:rPr>
          <w:t>ExposureLevel</w:t>
        </w:r>
      </w:ins>
    </w:p>
    <w:tbl>
      <w:tblPr>
        <w:tblW w:w="4850" w:type="pct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820"/>
        <w:gridCol w:w="3489"/>
        <w:gridCol w:w="2025"/>
      </w:tblGrid>
      <w:tr w:rsidR="000A3789" w14:paraId="72209C12" w14:textId="77777777" w:rsidTr="00ED5848">
        <w:trPr>
          <w:ins w:id="1758" w:author="Roozbeh Atarius-9" w:date="2023-10-30T12:48:00Z"/>
        </w:trPr>
        <w:tc>
          <w:tcPr>
            <w:tcW w:w="20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B99584E" w14:textId="77777777" w:rsidR="000A3789" w:rsidRDefault="000A3789" w:rsidP="00ED5848">
            <w:pPr>
              <w:pStyle w:val="TAH"/>
              <w:rPr>
                <w:ins w:id="1759" w:author="Roozbeh Atarius-9" w:date="2023-10-30T12:48:00Z"/>
              </w:rPr>
            </w:pPr>
            <w:ins w:id="1760" w:author="Roozbeh Atarius-9" w:date="2023-10-30T12:48:00Z">
              <w:r>
                <w:t>Enumeration value</w:t>
              </w:r>
            </w:ins>
          </w:p>
        </w:tc>
        <w:tc>
          <w:tcPr>
            <w:tcW w:w="18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4DDB593" w14:textId="77777777" w:rsidR="000A3789" w:rsidRDefault="000A3789" w:rsidP="00ED5848">
            <w:pPr>
              <w:pStyle w:val="TAH"/>
              <w:rPr>
                <w:ins w:id="1761" w:author="Roozbeh Atarius-9" w:date="2023-10-30T12:48:00Z"/>
              </w:rPr>
            </w:pPr>
            <w:ins w:id="1762" w:author="Roozbeh Atarius-9" w:date="2023-10-30T12:48:00Z">
              <w:r>
                <w:t>Description</w:t>
              </w:r>
            </w:ins>
          </w:p>
        </w:tc>
        <w:tc>
          <w:tcPr>
            <w:tcW w:w="10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88BB161" w14:textId="77777777" w:rsidR="000A3789" w:rsidRDefault="000A3789" w:rsidP="00ED5848">
            <w:pPr>
              <w:pStyle w:val="TAH"/>
              <w:rPr>
                <w:ins w:id="1763" w:author="Roozbeh Atarius-9" w:date="2023-10-30T12:48:00Z"/>
              </w:rPr>
            </w:pPr>
            <w:ins w:id="1764" w:author="Roozbeh Atarius-9" w:date="2023-10-30T12:48:00Z">
              <w:r>
                <w:t>Applicability</w:t>
              </w:r>
            </w:ins>
          </w:p>
        </w:tc>
      </w:tr>
      <w:tr w:rsidR="000A3789" w14:paraId="64E1E565" w14:textId="77777777" w:rsidTr="00ED5848">
        <w:trPr>
          <w:ins w:id="1765" w:author="Roozbeh Atarius-9" w:date="2023-10-30T12:48:00Z"/>
        </w:trPr>
        <w:tc>
          <w:tcPr>
            <w:tcW w:w="20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8104377" w14:textId="5B6333DB" w:rsidR="000A3789" w:rsidRDefault="000A3789" w:rsidP="00ED5848">
            <w:pPr>
              <w:pStyle w:val="TAL"/>
              <w:rPr>
                <w:ins w:id="1766" w:author="Roozbeh Atarius-9" w:date="2023-10-30T12:48:00Z"/>
              </w:rPr>
            </w:pPr>
            <w:ins w:id="1767" w:author="Roozbeh Atarius-9" w:date="2023-10-30T12:49:00Z">
              <w:r>
                <w:t>PERMISSION_TO_</w:t>
              </w:r>
            </w:ins>
            <w:ins w:id="1768" w:author="Roozbeh Atarius-9" w:date="2023-10-30T12:50:00Z">
              <w:r>
                <w:t>BE_READ</w:t>
              </w:r>
            </w:ins>
          </w:p>
        </w:tc>
        <w:tc>
          <w:tcPr>
            <w:tcW w:w="18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2F91FD8" w14:textId="65E07CCE" w:rsidR="000A3789" w:rsidRDefault="000A3789" w:rsidP="00ED5848">
            <w:pPr>
              <w:pStyle w:val="TAL"/>
              <w:rPr>
                <w:ins w:id="1769" w:author="Roozbeh Atarius-9" w:date="2023-10-30T12:48:00Z"/>
              </w:rPr>
            </w:pPr>
            <w:ins w:id="1770" w:author="Roozbeh Atarius-9" w:date="2023-10-30T12:51:00Z">
              <w:r>
                <w:t>Exposure requirement to be read</w:t>
              </w:r>
            </w:ins>
          </w:p>
        </w:tc>
        <w:tc>
          <w:tcPr>
            <w:tcW w:w="10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A4785B9" w14:textId="77777777" w:rsidR="000A3789" w:rsidRDefault="000A3789" w:rsidP="00ED5848">
            <w:pPr>
              <w:pStyle w:val="TAL"/>
              <w:rPr>
                <w:ins w:id="1771" w:author="Roozbeh Atarius-9" w:date="2023-10-30T12:48:00Z"/>
              </w:rPr>
            </w:pPr>
          </w:p>
        </w:tc>
      </w:tr>
      <w:tr w:rsidR="000A3789" w14:paraId="7E4F7548" w14:textId="77777777" w:rsidTr="00ED5848">
        <w:trPr>
          <w:ins w:id="1772" w:author="Roozbeh Atarius-9" w:date="2023-10-30T12:48:00Z"/>
        </w:trPr>
        <w:tc>
          <w:tcPr>
            <w:tcW w:w="20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92A2FB4" w14:textId="5C055D4F" w:rsidR="000A3789" w:rsidRDefault="000A3789" w:rsidP="00ED5848">
            <w:pPr>
              <w:pStyle w:val="TAL"/>
              <w:rPr>
                <w:ins w:id="1773" w:author="Roozbeh Atarius-9" w:date="2023-10-30T12:48:00Z"/>
              </w:rPr>
            </w:pPr>
            <w:ins w:id="1774" w:author="Roozbeh Atarius-9" w:date="2023-10-30T12:50:00Z">
              <w:r>
                <w:t>PERMISSION_TO_BE_UPDATED</w:t>
              </w:r>
            </w:ins>
          </w:p>
        </w:tc>
        <w:tc>
          <w:tcPr>
            <w:tcW w:w="18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274E853" w14:textId="30AE42D6" w:rsidR="000A3789" w:rsidRDefault="000A3789" w:rsidP="00ED5848">
            <w:pPr>
              <w:pStyle w:val="TAL"/>
              <w:rPr>
                <w:ins w:id="1775" w:author="Roozbeh Atarius-9" w:date="2023-10-30T12:48:00Z"/>
              </w:rPr>
            </w:pPr>
            <w:ins w:id="1776" w:author="Roozbeh Atarius-9" w:date="2023-10-30T12:51:00Z">
              <w:r>
                <w:t>Exposure requirement to be updated</w:t>
              </w:r>
            </w:ins>
          </w:p>
        </w:tc>
        <w:tc>
          <w:tcPr>
            <w:tcW w:w="10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A01B37D" w14:textId="77777777" w:rsidR="000A3789" w:rsidRDefault="000A3789" w:rsidP="00ED5848">
            <w:pPr>
              <w:pStyle w:val="TAL"/>
              <w:rPr>
                <w:ins w:id="1777" w:author="Roozbeh Atarius-9" w:date="2023-10-30T12:48:00Z"/>
              </w:rPr>
            </w:pPr>
          </w:p>
        </w:tc>
      </w:tr>
      <w:tr w:rsidR="000A3789" w14:paraId="2E730AF7" w14:textId="77777777" w:rsidTr="00ED5848">
        <w:trPr>
          <w:ins w:id="1778" w:author="Roozbeh Atarius-9" w:date="2023-10-30T12:50:00Z"/>
        </w:trPr>
        <w:tc>
          <w:tcPr>
            <w:tcW w:w="20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ACFA15F" w14:textId="04F85BAC" w:rsidR="000A3789" w:rsidRDefault="000A3789" w:rsidP="00ED5848">
            <w:pPr>
              <w:pStyle w:val="TAL"/>
              <w:rPr>
                <w:ins w:id="1779" w:author="Roozbeh Atarius-9" w:date="2023-10-30T12:50:00Z"/>
              </w:rPr>
            </w:pPr>
            <w:ins w:id="1780" w:author="Roozbeh Atarius-9" w:date="2023-10-30T12:50:00Z">
              <w:r>
                <w:t>PERMISSION_TO_BE_</w:t>
              </w:r>
            </w:ins>
            <w:ins w:id="1781" w:author="Roozbeh Atarius-9" w:date="2023-10-30T12:51:00Z">
              <w:r>
                <w:t>DELETED</w:t>
              </w:r>
            </w:ins>
          </w:p>
        </w:tc>
        <w:tc>
          <w:tcPr>
            <w:tcW w:w="18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A6EAB8E" w14:textId="683E0610" w:rsidR="000A3789" w:rsidRDefault="000A3789" w:rsidP="00ED5848">
            <w:pPr>
              <w:pStyle w:val="TAL"/>
              <w:rPr>
                <w:ins w:id="1782" w:author="Roozbeh Atarius-9" w:date="2023-10-30T12:50:00Z"/>
              </w:rPr>
            </w:pPr>
            <w:ins w:id="1783" w:author="Roozbeh Atarius-9" w:date="2023-10-30T12:51:00Z">
              <w:r>
                <w:t xml:space="preserve">Exposure requirement to be </w:t>
              </w:r>
            </w:ins>
            <w:ins w:id="1784" w:author="Roozbeh Atarius-9" w:date="2023-10-30T12:52:00Z">
              <w:r>
                <w:t>deleted</w:t>
              </w:r>
            </w:ins>
          </w:p>
        </w:tc>
        <w:tc>
          <w:tcPr>
            <w:tcW w:w="10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2B82BBF" w14:textId="77777777" w:rsidR="000A3789" w:rsidRDefault="000A3789" w:rsidP="00ED5848">
            <w:pPr>
              <w:pStyle w:val="TAL"/>
              <w:rPr>
                <w:ins w:id="1785" w:author="Roozbeh Atarius-9" w:date="2023-10-30T12:50:00Z"/>
              </w:rPr>
            </w:pPr>
          </w:p>
        </w:tc>
      </w:tr>
    </w:tbl>
    <w:p w14:paraId="4953582C" w14:textId="77777777" w:rsidR="000A3789" w:rsidRDefault="000A3789" w:rsidP="000A3789">
      <w:pPr>
        <w:rPr>
          <w:ins w:id="1786" w:author="Roozbeh Atarius-9" w:date="2023-10-30T12:48:00Z"/>
          <w:lang w:eastAsia="zh-CN"/>
        </w:rPr>
      </w:pPr>
    </w:p>
    <w:p w14:paraId="6F0AA431" w14:textId="77777777" w:rsidR="003A016D" w:rsidRDefault="003A016D" w:rsidP="003A016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59A0BAE2" w14:textId="0493F2EF" w:rsidR="00437546" w:rsidRDefault="00437546" w:rsidP="00437546">
      <w:pPr>
        <w:pStyle w:val="Heading4"/>
        <w:rPr>
          <w:ins w:id="1787" w:author="Roozbeh Atarius-9" w:date="2023-10-24T12:10:00Z"/>
          <w:lang w:eastAsia="zh-CN"/>
        </w:rPr>
      </w:pPr>
      <w:bookmarkStart w:id="1788" w:name="_Toc34154175"/>
      <w:bookmarkStart w:id="1789" w:name="_Toc36041119"/>
      <w:bookmarkStart w:id="1790" w:name="_Toc36041432"/>
      <w:bookmarkStart w:id="1791" w:name="_Toc43196691"/>
      <w:bookmarkStart w:id="1792" w:name="_Toc43481461"/>
      <w:bookmarkStart w:id="1793" w:name="_Toc45134738"/>
      <w:bookmarkStart w:id="1794" w:name="_Toc51189270"/>
      <w:bookmarkStart w:id="1795" w:name="_Toc51763946"/>
      <w:bookmarkStart w:id="1796" w:name="_Toc57206178"/>
      <w:bookmarkStart w:id="1797" w:name="_Toc59019519"/>
      <w:bookmarkStart w:id="1798" w:name="_Toc68170192"/>
      <w:bookmarkStart w:id="1799" w:name="_Toc83234234"/>
      <w:bookmarkStart w:id="1800" w:name="_Toc90661639"/>
      <w:bookmarkStart w:id="1801" w:name="_Toc138755324"/>
      <w:bookmarkStart w:id="1802" w:name="_Toc144222704"/>
      <w:ins w:id="1803" w:author="Roozbeh Atarius-9" w:date="2023-10-24T12:10:00Z">
        <w:r>
          <w:rPr>
            <w:lang w:eastAsia="zh-CN"/>
          </w:rPr>
          <w:t>7.X.</w:t>
        </w:r>
      </w:ins>
      <w:ins w:id="1804" w:author="Roozbeh Atarius-9" w:date="2023-10-30T15:48:00Z">
        <w:r>
          <w:rPr>
            <w:lang w:eastAsia="zh-CN"/>
          </w:rPr>
          <w:t>5</w:t>
        </w:r>
      </w:ins>
      <w:ins w:id="1805" w:author="Roozbeh Atarius-9" w:date="2023-10-24T12:10:00Z">
        <w:r>
          <w:rPr>
            <w:lang w:eastAsia="zh-CN"/>
          </w:rPr>
          <w:t>.5</w:t>
        </w:r>
        <w:r>
          <w:rPr>
            <w:lang w:eastAsia="zh-CN"/>
          </w:rPr>
          <w:tab/>
          <w:t>Error Handling</w:t>
        </w:r>
        <w:bookmarkEnd w:id="1788"/>
        <w:bookmarkEnd w:id="1789"/>
        <w:bookmarkEnd w:id="1790"/>
        <w:bookmarkEnd w:id="1791"/>
        <w:bookmarkEnd w:id="1792"/>
        <w:bookmarkEnd w:id="1793"/>
        <w:bookmarkEnd w:id="1794"/>
        <w:bookmarkEnd w:id="1795"/>
        <w:bookmarkEnd w:id="1796"/>
        <w:bookmarkEnd w:id="1797"/>
        <w:bookmarkEnd w:id="1798"/>
        <w:bookmarkEnd w:id="1799"/>
        <w:bookmarkEnd w:id="1800"/>
        <w:bookmarkEnd w:id="1801"/>
        <w:bookmarkEnd w:id="1802"/>
      </w:ins>
    </w:p>
    <w:p w14:paraId="062E4F1D" w14:textId="753F3964" w:rsidR="00437546" w:rsidRDefault="00437546" w:rsidP="00437546">
      <w:pPr>
        <w:pStyle w:val="Heading5"/>
        <w:rPr>
          <w:ins w:id="1806" w:author="Roozbeh Atarius-9" w:date="2023-10-24T12:10:00Z"/>
        </w:rPr>
      </w:pPr>
      <w:bookmarkStart w:id="1807" w:name="_Toc138755325"/>
      <w:bookmarkStart w:id="1808" w:name="_Toc144222705"/>
      <w:ins w:id="1809" w:author="Roozbeh Atarius-9" w:date="2023-10-24T12:10:00Z">
        <w:r>
          <w:rPr>
            <w:lang w:eastAsia="zh-CN"/>
          </w:rPr>
          <w:t>7.</w:t>
        </w:r>
      </w:ins>
      <w:ins w:id="1810" w:author="Roozbeh Atarius-9" w:date="2023-10-24T12:11:00Z">
        <w:r>
          <w:rPr>
            <w:lang w:eastAsia="zh-CN"/>
          </w:rPr>
          <w:t>X</w:t>
        </w:r>
      </w:ins>
      <w:ins w:id="1811" w:author="Roozbeh Atarius-9" w:date="2023-10-24T12:10:00Z">
        <w:r>
          <w:rPr>
            <w:lang w:eastAsia="zh-CN"/>
          </w:rPr>
          <w:t>.</w:t>
        </w:r>
      </w:ins>
      <w:ins w:id="1812" w:author="Roozbeh Atarius-9" w:date="2023-10-30T15:48:00Z">
        <w:r>
          <w:rPr>
            <w:lang w:eastAsia="zh-CN"/>
          </w:rPr>
          <w:t>5</w:t>
        </w:r>
      </w:ins>
      <w:ins w:id="1813" w:author="Roozbeh Atarius-9" w:date="2023-10-24T12:10:00Z">
        <w:r>
          <w:rPr>
            <w:lang w:eastAsia="zh-CN"/>
          </w:rPr>
          <w:t>.5.1</w:t>
        </w:r>
        <w:r>
          <w:tab/>
          <w:t>General</w:t>
        </w:r>
        <w:bookmarkEnd w:id="1807"/>
        <w:bookmarkEnd w:id="1808"/>
      </w:ins>
    </w:p>
    <w:p w14:paraId="399DCB4D" w14:textId="77777777" w:rsidR="00437546" w:rsidRDefault="00437546" w:rsidP="00437546">
      <w:pPr>
        <w:rPr>
          <w:ins w:id="1814" w:author="Roozbeh Atarius-9" w:date="2023-10-24T12:10:00Z"/>
        </w:rPr>
      </w:pPr>
      <w:ins w:id="1815" w:author="Roozbeh Atarius-9" w:date="2023-10-24T12:10:00Z">
        <w:r>
          <w:t>HTTP error handling shall be supported as specified in clause 6.7.</w:t>
        </w:r>
      </w:ins>
    </w:p>
    <w:p w14:paraId="758D128D" w14:textId="77777777" w:rsidR="00437546" w:rsidRDefault="00437546" w:rsidP="00437546">
      <w:pPr>
        <w:rPr>
          <w:ins w:id="1816" w:author="Roozbeh Atarius-9" w:date="2023-10-24T12:10:00Z"/>
        </w:rPr>
      </w:pPr>
      <w:ins w:id="1817" w:author="Roozbeh Atarius-9" w:date="2023-10-24T12:10:00Z">
        <w:r>
          <w:t>In addition, the requirements in the following clauses shall apply.</w:t>
        </w:r>
      </w:ins>
    </w:p>
    <w:p w14:paraId="400D934C" w14:textId="4ABAE30E" w:rsidR="00437546" w:rsidRDefault="00437546" w:rsidP="00437546">
      <w:pPr>
        <w:pStyle w:val="Heading5"/>
        <w:rPr>
          <w:ins w:id="1818" w:author="Roozbeh Atarius-9" w:date="2023-10-24T12:10:00Z"/>
        </w:rPr>
      </w:pPr>
      <w:bookmarkStart w:id="1819" w:name="_Toc138755326"/>
      <w:bookmarkStart w:id="1820" w:name="_Toc144222706"/>
      <w:ins w:id="1821" w:author="Roozbeh Atarius-9" w:date="2023-10-24T12:10:00Z">
        <w:r>
          <w:rPr>
            <w:lang w:eastAsia="zh-CN"/>
          </w:rPr>
          <w:t>7.</w:t>
        </w:r>
      </w:ins>
      <w:ins w:id="1822" w:author="Roozbeh Atarius-9" w:date="2023-10-27T10:05:00Z">
        <w:r>
          <w:rPr>
            <w:lang w:eastAsia="zh-CN"/>
          </w:rPr>
          <w:t>X</w:t>
        </w:r>
      </w:ins>
      <w:ins w:id="1823" w:author="Roozbeh Atarius-9" w:date="2023-10-24T12:10:00Z">
        <w:r>
          <w:rPr>
            <w:lang w:eastAsia="zh-CN"/>
          </w:rPr>
          <w:t>.</w:t>
        </w:r>
      </w:ins>
      <w:ins w:id="1824" w:author="Roozbeh Atarius-9" w:date="2023-10-30T15:48:00Z">
        <w:r>
          <w:rPr>
            <w:lang w:eastAsia="zh-CN"/>
          </w:rPr>
          <w:t>5</w:t>
        </w:r>
      </w:ins>
      <w:ins w:id="1825" w:author="Roozbeh Atarius-9" w:date="2023-10-24T12:10:00Z">
        <w:r>
          <w:rPr>
            <w:lang w:eastAsia="zh-CN"/>
          </w:rPr>
          <w:t>.5.2</w:t>
        </w:r>
        <w:r>
          <w:tab/>
          <w:t>Protocol Errors</w:t>
        </w:r>
        <w:bookmarkEnd w:id="1819"/>
        <w:bookmarkEnd w:id="1820"/>
      </w:ins>
    </w:p>
    <w:p w14:paraId="63D8AFFC" w14:textId="7AB14289" w:rsidR="00437546" w:rsidRDefault="00437546" w:rsidP="00437546">
      <w:pPr>
        <w:rPr>
          <w:ins w:id="1826" w:author="Roozbeh Atarius-9" w:date="2023-10-24T12:10:00Z"/>
        </w:rPr>
      </w:pPr>
      <w:ins w:id="1827" w:author="Roozbeh Atarius-9" w:date="2023-10-24T12:10:00Z">
        <w:r>
          <w:rPr>
            <w:lang w:eastAsia="zh-CN"/>
          </w:rPr>
          <w:t xml:space="preserve">In this </w:t>
        </w:r>
      </w:ins>
      <w:ins w:id="1828" w:author="Roozbeh Atarius-9" w:date="2023-10-27T13:28:00Z">
        <w:r>
          <w:rPr>
            <w:lang w:eastAsia="zh-CN"/>
          </w:rPr>
          <w:t>r</w:t>
        </w:r>
      </w:ins>
      <w:ins w:id="1829" w:author="Roozbeh Atarius-9" w:date="2023-10-24T12:10:00Z">
        <w:r>
          <w:rPr>
            <w:lang w:eastAsia="zh-CN"/>
          </w:rPr>
          <w:t xml:space="preserve">elease </w:t>
        </w:r>
        <w:r>
          <w:t xml:space="preserve">of the specification, there are no additional protocol errors applicable for the </w:t>
        </w:r>
      </w:ins>
      <w:ins w:id="1830" w:author="Roozbeh Atarius-9" w:date="2023-10-24T12:11:00Z">
        <w:r>
          <w:rPr>
            <w:color w:val="000000"/>
          </w:rPr>
          <w:t>SS_ADAE_</w:t>
        </w:r>
      </w:ins>
      <w:ins w:id="1831" w:author="Roozbeh Atarius-9" w:date="2023-10-30T15:48:00Z">
        <w:r>
          <w:rPr>
            <w:color w:val="000000"/>
          </w:rPr>
          <w:t>ServiceApi</w:t>
        </w:r>
      </w:ins>
      <w:ins w:id="1832" w:author="Roozbeh Atarius-9" w:date="2023-10-24T12:11:00Z">
        <w:r>
          <w:rPr>
            <w:color w:val="000000"/>
          </w:rPr>
          <w:t>Analytics</w:t>
        </w:r>
        <w:r>
          <w:t xml:space="preserve"> </w:t>
        </w:r>
      </w:ins>
      <w:ins w:id="1833" w:author="Roozbeh Atarius-9" w:date="2023-10-24T12:10:00Z">
        <w:r>
          <w:t>API.</w:t>
        </w:r>
      </w:ins>
    </w:p>
    <w:p w14:paraId="0AE44D89" w14:textId="07B89322" w:rsidR="00437546" w:rsidRDefault="00437546" w:rsidP="00437546">
      <w:pPr>
        <w:pStyle w:val="Heading5"/>
        <w:rPr>
          <w:ins w:id="1834" w:author="Roozbeh Atarius-9" w:date="2023-10-24T12:10:00Z"/>
        </w:rPr>
      </w:pPr>
      <w:bookmarkStart w:id="1835" w:name="_Toc138755327"/>
      <w:bookmarkStart w:id="1836" w:name="_Toc144222707"/>
      <w:ins w:id="1837" w:author="Roozbeh Atarius-9" w:date="2023-10-24T12:10:00Z">
        <w:r>
          <w:rPr>
            <w:lang w:eastAsia="zh-CN"/>
          </w:rPr>
          <w:t>7.</w:t>
        </w:r>
      </w:ins>
      <w:ins w:id="1838" w:author="Roozbeh Atarius-9" w:date="2023-10-24T12:11:00Z">
        <w:r>
          <w:rPr>
            <w:lang w:eastAsia="zh-CN"/>
          </w:rPr>
          <w:t>X</w:t>
        </w:r>
      </w:ins>
      <w:ins w:id="1839" w:author="Roozbeh Atarius-9" w:date="2023-10-24T12:10:00Z">
        <w:r>
          <w:rPr>
            <w:lang w:eastAsia="zh-CN"/>
          </w:rPr>
          <w:t>.</w:t>
        </w:r>
      </w:ins>
      <w:ins w:id="1840" w:author="Roozbeh Atarius-9" w:date="2023-10-30T15:48:00Z">
        <w:r>
          <w:rPr>
            <w:lang w:eastAsia="zh-CN"/>
          </w:rPr>
          <w:t>5</w:t>
        </w:r>
      </w:ins>
      <w:ins w:id="1841" w:author="Roozbeh Atarius-9" w:date="2023-10-24T12:10:00Z">
        <w:r>
          <w:rPr>
            <w:lang w:eastAsia="zh-CN"/>
          </w:rPr>
          <w:t>.5.3</w:t>
        </w:r>
        <w:r>
          <w:tab/>
          <w:t>Application Errors</w:t>
        </w:r>
        <w:bookmarkEnd w:id="1835"/>
        <w:bookmarkEnd w:id="1836"/>
      </w:ins>
    </w:p>
    <w:p w14:paraId="737F4553" w14:textId="21B814C6" w:rsidR="00437546" w:rsidRDefault="00437546" w:rsidP="00437546">
      <w:pPr>
        <w:rPr>
          <w:ins w:id="1842" w:author="Roozbeh Atarius-9" w:date="2023-10-24T12:10:00Z"/>
        </w:rPr>
      </w:pPr>
      <w:ins w:id="1843" w:author="Roozbeh Atarius-9" w:date="2023-10-24T12:10:00Z">
        <w:r>
          <w:t xml:space="preserve">The application errors defined for </w:t>
        </w:r>
      </w:ins>
      <w:ins w:id="1844" w:author="Roozbeh Atarius-9" w:date="2023-10-24T12:11:00Z">
        <w:r>
          <w:rPr>
            <w:color w:val="000000"/>
          </w:rPr>
          <w:t>SS_ADAE_</w:t>
        </w:r>
      </w:ins>
      <w:ins w:id="1845" w:author="Roozbeh Atarius-9" w:date="2023-10-30T15:48:00Z">
        <w:r>
          <w:rPr>
            <w:color w:val="000000"/>
          </w:rPr>
          <w:t>ServiceApi</w:t>
        </w:r>
      </w:ins>
      <w:ins w:id="1846" w:author="Roozbeh Atarius-9" w:date="2023-10-24T12:11:00Z">
        <w:r>
          <w:rPr>
            <w:color w:val="000000"/>
          </w:rPr>
          <w:t>Analytics</w:t>
        </w:r>
        <w:r>
          <w:t xml:space="preserve"> </w:t>
        </w:r>
      </w:ins>
      <w:ins w:id="1847" w:author="Roozbeh Atarius-9" w:date="2023-10-24T12:10:00Z">
        <w:r>
          <w:t>API are listed in table </w:t>
        </w:r>
        <w:r>
          <w:rPr>
            <w:lang w:eastAsia="zh-CN"/>
          </w:rPr>
          <w:t>7.</w:t>
        </w:r>
      </w:ins>
      <w:ins w:id="1848" w:author="Roozbeh Atarius-9" w:date="2023-10-24T12:12:00Z">
        <w:r>
          <w:rPr>
            <w:lang w:eastAsia="zh-CN"/>
          </w:rPr>
          <w:t>X</w:t>
        </w:r>
      </w:ins>
      <w:ins w:id="1849" w:author="Roozbeh Atarius-9" w:date="2023-10-24T12:10:00Z">
        <w:r>
          <w:rPr>
            <w:lang w:eastAsia="zh-CN"/>
          </w:rPr>
          <w:t>.</w:t>
        </w:r>
      </w:ins>
      <w:ins w:id="1850" w:author="Roozbeh Atarius-9" w:date="2023-10-30T15:48:00Z">
        <w:r>
          <w:rPr>
            <w:lang w:eastAsia="zh-CN"/>
          </w:rPr>
          <w:t>5</w:t>
        </w:r>
      </w:ins>
      <w:ins w:id="1851" w:author="Roozbeh Atarius-9" w:date="2023-10-24T12:10:00Z">
        <w:r>
          <w:rPr>
            <w:lang w:eastAsia="zh-CN"/>
          </w:rPr>
          <w:t>.5.3</w:t>
        </w:r>
        <w:r>
          <w:t>-1.</w:t>
        </w:r>
      </w:ins>
    </w:p>
    <w:p w14:paraId="74938912" w14:textId="4C70DC85" w:rsidR="00437546" w:rsidRDefault="00437546" w:rsidP="00437546">
      <w:pPr>
        <w:pStyle w:val="TH"/>
        <w:rPr>
          <w:ins w:id="1852" w:author="Roozbeh Atarius-9" w:date="2023-10-24T12:10:00Z"/>
        </w:rPr>
      </w:pPr>
      <w:ins w:id="1853" w:author="Roozbeh Atarius-9" w:date="2023-10-24T12:10:00Z">
        <w:r>
          <w:t>Table </w:t>
        </w:r>
        <w:r>
          <w:rPr>
            <w:lang w:eastAsia="zh-CN"/>
          </w:rPr>
          <w:t>7.</w:t>
        </w:r>
      </w:ins>
      <w:ins w:id="1854" w:author="Roozbeh Atarius-9" w:date="2023-10-24T12:12:00Z">
        <w:r>
          <w:rPr>
            <w:lang w:eastAsia="zh-CN"/>
          </w:rPr>
          <w:t>X</w:t>
        </w:r>
      </w:ins>
      <w:ins w:id="1855" w:author="Roozbeh Atarius-9" w:date="2023-10-24T12:10:00Z">
        <w:r>
          <w:rPr>
            <w:lang w:eastAsia="zh-CN"/>
          </w:rPr>
          <w:t>.</w:t>
        </w:r>
      </w:ins>
      <w:ins w:id="1856" w:author="Roozbeh Atarius-9" w:date="2023-10-30T15:49:00Z">
        <w:r>
          <w:rPr>
            <w:lang w:eastAsia="zh-CN"/>
          </w:rPr>
          <w:t>5</w:t>
        </w:r>
      </w:ins>
      <w:ins w:id="1857" w:author="Roozbeh Atarius-9" w:date="2023-10-24T12:10:00Z">
        <w:r>
          <w:rPr>
            <w:lang w:eastAsia="zh-CN"/>
          </w:rPr>
          <w:t>.5.3</w:t>
        </w:r>
        <w:r>
          <w:t>-1: Application errors</w:t>
        </w:r>
      </w:ins>
    </w:p>
    <w:tbl>
      <w:tblPr>
        <w:tblW w:w="9777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697"/>
        <w:gridCol w:w="1205"/>
        <w:gridCol w:w="3595"/>
        <w:gridCol w:w="1280"/>
      </w:tblGrid>
      <w:tr w:rsidR="00437546" w14:paraId="557C345F" w14:textId="77777777" w:rsidTr="00ED5848">
        <w:trPr>
          <w:jc w:val="center"/>
          <w:ins w:id="1858" w:author="Roozbeh Atarius-9" w:date="2023-10-24T12:10:00Z"/>
        </w:trPr>
        <w:tc>
          <w:tcPr>
            <w:tcW w:w="36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AFE648F" w14:textId="77777777" w:rsidR="00437546" w:rsidRDefault="00437546" w:rsidP="00ED5848">
            <w:pPr>
              <w:pStyle w:val="TAH"/>
              <w:rPr>
                <w:ins w:id="1859" w:author="Roozbeh Atarius-9" w:date="2023-10-24T12:10:00Z"/>
              </w:rPr>
            </w:pPr>
            <w:ins w:id="1860" w:author="Roozbeh Atarius-9" w:date="2023-10-24T12:10:00Z">
              <w:r>
                <w:t>Application Error</w:t>
              </w:r>
            </w:ins>
          </w:p>
        </w:tc>
        <w:tc>
          <w:tcPr>
            <w:tcW w:w="1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C64A6E0" w14:textId="77777777" w:rsidR="00437546" w:rsidRDefault="00437546" w:rsidP="00ED5848">
            <w:pPr>
              <w:pStyle w:val="TAH"/>
              <w:rPr>
                <w:ins w:id="1861" w:author="Roozbeh Atarius-9" w:date="2023-10-24T12:10:00Z"/>
              </w:rPr>
            </w:pPr>
            <w:ins w:id="1862" w:author="Roozbeh Atarius-9" w:date="2023-10-24T12:10:00Z">
              <w:r>
                <w:t>HTTP status code</w:t>
              </w:r>
            </w:ins>
          </w:p>
        </w:tc>
        <w:tc>
          <w:tcPr>
            <w:tcW w:w="35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C62D2E9" w14:textId="77777777" w:rsidR="00437546" w:rsidRDefault="00437546" w:rsidP="00ED5848">
            <w:pPr>
              <w:pStyle w:val="TAH"/>
              <w:rPr>
                <w:ins w:id="1863" w:author="Roozbeh Atarius-9" w:date="2023-10-24T12:10:00Z"/>
              </w:rPr>
            </w:pPr>
            <w:ins w:id="1864" w:author="Roozbeh Atarius-9" w:date="2023-10-24T12:10:00Z">
              <w:r>
                <w:t>Description</w:t>
              </w:r>
            </w:ins>
          </w:p>
        </w:tc>
        <w:tc>
          <w:tcPr>
            <w:tcW w:w="12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6423872" w14:textId="77777777" w:rsidR="00437546" w:rsidRDefault="00437546" w:rsidP="00ED5848">
            <w:pPr>
              <w:pStyle w:val="TAH"/>
              <w:rPr>
                <w:ins w:id="1865" w:author="Roozbeh Atarius-9" w:date="2023-10-24T12:10:00Z"/>
              </w:rPr>
            </w:pPr>
            <w:ins w:id="1866" w:author="Roozbeh Atarius-9" w:date="2023-10-24T12:10:00Z">
              <w:r>
                <w:t>Applicability</w:t>
              </w:r>
            </w:ins>
          </w:p>
        </w:tc>
      </w:tr>
      <w:tr w:rsidR="00437546" w14:paraId="7041CBC1" w14:textId="77777777" w:rsidTr="00ED5848">
        <w:trPr>
          <w:jc w:val="center"/>
          <w:ins w:id="1867" w:author="Roozbeh Atarius-9" w:date="2023-10-24T12:10:00Z"/>
        </w:trPr>
        <w:tc>
          <w:tcPr>
            <w:tcW w:w="36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F1FAE1" w14:textId="77777777" w:rsidR="00437546" w:rsidRDefault="00437546" w:rsidP="00ED5848">
            <w:pPr>
              <w:pStyle w:val="TAL"/>
              <w:rPr>
                <w:ins w:id="1868" w:author="Roozbeh Atarius-9" w:date="2023-10-24T12:10:00Z"/>
                <w:noProof/>
                <w:lang w:eastAsia="zh-CN"/>
              </w:rPr>
            </w:pPr>
          </w:p>
        </w:tc>
        <w:tc>
          <w:tcPr>
            <w:tcW w:w="1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6323F77" w14:textId="77777777" w:rsidR="00437546" w:rsidRDefault="00437546" w:rsidP="00ED5848">
            <w:pPr>
              <w:pStyle w:val="TAL"/>
              <w:rPr>
                <w:ins w:id="1869" w:author="Roozbeh Atarius-9" w:date="2023-10-24T12:10:00Z"/>
                <w:lang w:eastAsia="zh-CN"/>
              </w:rPr>
            </w:pPr>
          </w:p>
        </w:tc>
        <w:tc>
          <w:tcPr>
            <w:tcW w:w="35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0B974C6" w14:textId="77777777" w:rsidR="00437546" w:rsidRDefault="00437546" w:rsidP="00ED5848">
            <w:pPr>
              <w:pStyle w:val="TAL"/>
              <w:rPr>
                <w:ins w:id="1870" w:author="Roozbeh Atarius-9" w:date="2023-10-24T12:10:00Z"/>
              </w:rPr>
            </w:pPr>
          </w:p>
        </w:tc>
        <w:tc>
          <w:tcPr>
            <w:tcW w:w="12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5C1A0C8" w14:textId="77777777" w:rsidR="00437546" w:rsidRDefault="00437546" w:rsidP="00ED5848">
            <w:pPr>
              <w:pStyle w:val="TAL"/>
              <w:rPr>
                <w:ins w:id="1871" w:author="Roozbeh Atarius-9" w:date="2023-10-24T12:10:00Z"/>
              </w:rPr>
            </w:pPr>
          </w:p>
        </w:tc>
      </w:tr>
    </w:tbl>
    <w:p w14:paraId="2732A6AC" w14:textId="77777777" w:rsidR="00437546" w:rsidRDefault="00437546" w:rsidP="00437546">
      <w:pPr>
        <w:rPr>
          <w:ins w:id="1872" w:author="Roozbeh Atarius-9" w:date="2023-10-24T12:10:00Z"/>
          <w:lang w:eastAsia="zh-CN"/>
        </w:rPr>
      </w:pPr>
    </w:p>
    <w:p w14:paraId="367C171F" w14:textId="6107CA94" w:rsidR="00437546" w:rsidRPr="00D92A0F" w:rsidRDefault="00437546" w:rsidP="00D92A0F">
      <w:pPr>
        <w:pStyle w:val="EditorsNote"/>
        <w:rPr>
          <w:lang w:eastAsia="zh-CN"/>
        </w:rPr>
      </w:pPr>
      <w:ins w:id="1873" w:author="Roozbeh Atarius-9" w:date="2023-10-24T12:10:00Z">
        <w:r>
          <w:rPr>
            <w:lang w:eastAsia="zh-CN"/>
          </w:rPr>
          <w:t>Editor's note:</w:t>
        </w:r>
        <w:r>
          <w:rPr>
            <w:lang w:eastAsia="zh-CN"/>
          </w:rPr>
          <w:tab/>
          <w:t xml:space="preserve">The application errors for the </w:t>
        </w:r>
      </w:ins>
      <w:ins w:id="1874" w:author="Roozbeh Atarius-9" w:date="2023-10-24T12:12:00Z">
        <w:r>
          <w:rPr>
            <w:color w:val="000000"/>
          </w:rPr>
          <w:t>SS_ADAE_</w:t>
        </w:r>
      </w:ins>
      <w:ins w:id="1875" w:author="Roozbeh Atarius-9" w:date="2023-10-30T15:49:00Z">
        <w:r>
          <w:rPr>
            <w:color w:val="000000"/>
          </w:rPr>
          <w:t>ServiceApi</w:t>
        </w:r>
      </w:ins>
      <w:ins w:id="1876" w:author="Roozbeh Atarius-9" w:date="2023-10-24T12:12:00Z">
        <w:r>
          <w:rPr>
            <w:color w:val="000000"/>
          </w:rPr>
          <w:t>Analytics</w:t>
        </w:r>
      </w:ins>
      <w:ins w:id="1877" w:author="Roozbeh Atarius-9" w:date="2023-10-24T12:10:00Z">
        <w:r>
          <w:rPr>
            <w:lang w:eastAsia="zh-CN"/>
          </w:rPr>
          <w:t xml:space="preserve"> API are FFS.</w:t>
        </w:r>
      </w:ins>
    </w:p>
    <w:p w14:paraId="518FD980" w14:textId="77777777" w:rsidR="00437546" w:rsidRDefault="00437546" w:rsidP="004375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1697EA28" w14:textId="7177AA40" w:rsidR="00437546" w:rsidRDefault="00437546" w:rsidP="00437546">
      <w:pPr>
        <w:pStyle w:val="Heading4"/>
        <w:rPr>
          <w:ins w:id="1878" w:author="Roozbeh Atarius-9" w:date="2023-10-24T12:13:00Z"/>
          <w:lang w:eastAsia="zh-CN"/>
        </w:rPr>
      </w:pPr>
      <w:bookmarkStart w:id="1879" w:name="_Toc34154176"/>
      <w:bookmarkStart w:id="1880" w:name="_Toc36041120"/>
      <w:bookmarkStart w:id="1881" w:name="_Toc36041433"/>
      <w:bookmarkStart w:id="1882" w:name="_Toc43196692"/>
      <w:bookmarkStart w:id="1883" w:name="_Toc43481462"/>
      <w:bookmarkStart w:id="1884" w:name="_Toc45134739"/>
      <w:bookmarkStart w:id="1885" w:name="_Toc51189271"/>
      <w:bookmarkStart w:id="1886" w:name="_Toc51763947"/>
      <w:bookmarkStart w:id="1887" w:name="_Toc57206179"/>
      <w:bookmarkStart w:id="1888" w:name="_Toc59019520"/>
      <w:bookmarkStart w:id="1889" w:name="_Toc68170193"/>
      <w:bookmarkStart w:id="1890" w:name="_Toc83234235"/>
      <w:bookmarkStart w:id="1891" w:name="_Toc90661640"/>
      <w:bookmarkStart w:id="1892" w:name="_Toc138755328"/>
      <w:bookmarkStart w:id="1893" w:name="_Toc144222708"/>
      <w:ins w:id="1894" w:author="Roozbeh Atarius-9" w:date="2023-10-24T12:13:00Z">
        <w:r>
          <w:rPr>
            <w:lang w:eastAsia="zh-CN"/>
          </w:rPr>
          <w:t>7.X.</w:t>
        </w:r>
      </w:ins>
      <w:ins w:id="1895" w:author="Roozbeh Atarius-9" w:date="2023-10-30T15:49:00Z">
        <w:r>
          <w:rPr>
            <w:lang w:eastAsia="zh-CN"/>
          </w:rPr>
          <w:t>5</w:t>
        </w:r>
      </w:ins>
      <w:ins w:id="1896" w:author="Roozbeh Atarius-9" w:date="2023-10-24T12:13:00Z">
        <w:r>
          <w:rPr>
            <w:lang w:eastAsia="zh-CN"/>
          </w:rPr>
          <w:t>.6</w:t>
        </w:r>
        <w:r>
          <w:rPr>
            <w:lang w:eastAsia="zh-CN"/>
          </w:rPr>
          <w:tab/>
          <w:t>Feature Negotiation</w:t>
        </w:r>
        <w:bookmarkEnd w:id="1879"/>
        <w:bookmarkEnd w:id="1880"/>
        <w:bookmarkEnd w:id="1881"/>
        <w:bookmarkEnd w:id="1882"/>
        <w:bookmarkEnd w:id="1883"/>
        <w:bookmarkEnd w:id="1884"/>
        <w:bookmarkEnd w:id="1885"/>
        <w:bookmarkEnd w:id="1886"/>
        <w:bookmarkEnd w:id="1887"/>
        <w:bookmarkEnd w:id="1888"/>
        <w:bookmarkEnd w:id="1889"/>
        <w:bookmarkEnd w:id="1890"/>
        <w:bookmarkEnd w:id="1891"/>
        <w:bookmarkEnd w:id="1892"/>
        <w:bookmarkEnd w:id="1893"/>
      </w:ins>
    </w:p>
    <w:p w14:paraId="5CFEAE29" w14:textId="56669D01" w:rsidR="00437546" w:rsidRDefault="00437546" w:rsidP="00437546">
      <w:pPr>
        <w:rPr>
          <w:ins w:id="1897" w:author="Roozbeh Atarius-9" w:date="2023-10-24T12:13:00Z"/>
          <w:lang w:eastAsia="zh-CN"/>
        </w:rPr>
      </w:pPr>
      <w:ins w:id="1898" w:author="Roozbeh Atarius-9" w:date="2023-10-24T12:13:00Z">
        <w:r>
          <w:rPr>
            <w:lang w:eastAsia="zh-CN"/>
          </w:rPr>
          <w:t>General feature negotiation procedures are defined in clause 6.8. Table 7.X.</w:t>
        </w:r>
      </w:ins>
      <w:ins w:id="1899" w:author="Roozbeh Atarius-9" w:date="2023-10-30T15:49:00Z">
        <w:r>
          <w:rPr>
            <w:lang w:eastAsia="zh-CN"/>
          </w:rPr>
          <w:t>5</w:t>
        </w:r>
      </w:ins>
      <w:ins w:id="1900" w:author="Roozbeh Atarius-9" w:date="2023-10-24T12:13:00Z">
        <w:r>
          <w:rPr>
            <w:lang w:eastAsia="zh-CN"/>
          </w:rPr>
          <w:t xml:space="preserve">.6-1 lists the supported features for </w:t>
        </w:r>
        <w:r>
          <w:rPr>
            <w:color w:val="000000"/>
          </w:rPr>
          <w:t>SS_ADAE_</w:t>
        </w:r>
      </w:ins>
      <w:ins w:id="1901" w:author="Roozbeh Atarius-9" w:date="2023-10-30T15:49:00Z">
        <w:r>
          <w:rPr>
            <w:color w:val="000000"/>
          </w:rPr>
          <w:t>ServiceApi</w:t>
        </w:r>
      </w:ins>
      <w:ins w:id="1902" w:author="Roozbeh Atarius-9" w:date="2023-10-24T12:13:00Z">
        <w:r>
          <w:rPr>
            <w:color w:val="000000"/>
          </w:rPr>
          <w:t>Analytics</w:t>
        </w:r>
        <w:r>
          <w:rPr>
            <w:lang w:eastAsia="zh-CN"/>
          </w:rPr>
          <w:t xml:space="preserve"> API.</w:t>
        </w:r>
      </w:ins>
    </w:p>
    <w:p w14:paraId="316C4C7D" w14:textId="101A6FEB" w:rsidR="00437546" w:rsidRDefault="00437546" w:rsidP="00437546">
      <w:pPr>
        <w:pStyle w:val="TH"/>
        <w:rPr>
          <w:ins w:id="1903" w:author="Roozbeh Atarius-9" w:date="2023-10-24T12:13:00Z"/>
          <w:rFonts w:eastAsia="Batang"/>
        </w:rPr>
      </w:pPr>
      <w:ins w:id="1904" w:author="Roozbeh Atarius-9" w:date="2023-10-24T12:13:00Z">
        <w:r>
          <w:rPr>
            <w:rFonts w:eastAsia="Batang"/>
          </w:rPr>
          <w:t>Table 7.</w:t>
        </w:r>
      </w:ins>
      <w:ins w:id="1905" w:author="Roozbeh Atarius-9" w:date="2023-10-27T10:07:00Z">
        <w:r>
          <w:rPr>
            <w:rFonts w:eastAsia="Batang"/>
          </w:rPr>
          <w:t>X</w:t>
        </w:r>
      </w:ins>
      <w:ins w:id="1906" w:author="Roozbeh Atarius-9" w:date="2023-10-24T12:13:00Z">
        <w:r>
          <w:rPr>
            <w:rFonts w:eastAsia="Batang"/>
          </w:rPr>
          <w:t>.</w:t>
        </w:r>
      </w:ins>
      <w:ins w:id="1907" w:author="Roozbeh Atarius-9" w:date="2023-10-30T15:49:00Z">
        <w:r>
          <w:rPr>
            <w:rFonts w:eastAsia="Batang"/>
          </w:rPr>
          <w:t>5</w:t>
        </w:r>
      </w:ins>
      <w:ins w:id="1908" w:author="Roozbeh Atarius-9" w:date="2023-10-24T12:13:00Z">
        <w:r>
          <w:rPr>
            <w:rFonts w:eastAsia="Batang"/>
          </w:rPr>
          <w:t>.6-1: Supported Features</w:t>
        </w:r>
      </w:ins>
    </w:p>
    <w:tbl>
      <w:tblPr>
        <w:tblW w:w="9494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29"/>
        <w:gridCol w:w="2207"/>
        <w:gridCol w:w="5758"/>
      </w:tblGrid>
      <w:tr w:rsidR="00437546" w14:paraId="4D8DB027" w14:textId="77777777" w:rsidTr="00ED5848">
        <w:trPr>
          <w:jc w:val="center"/>
          <w:ins w:id="1909" w:author="Roozbeh Atarius-9" w:date="2023-10-24T12:13:00Z"/>
        </w:trPr>
        <w:tc>
          <w:tcPr>
            <w:tcW w:w="15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2BF18F9" w14:textId="77777777" w:rsidR="00437546" w:rsidRDefault="00437546" w:rsidP="00ED5848">
            <w:pPr>
              <w:pStyle w:val="TAH"/>
              <w:rPr>
                <w:ins w:id="1910" w:author="Roozbeh Atarius-9" w:date="2023-10-24T12:13:00Z"/>
                <w:rFonts w:eastAsia="Batang"/>
              </w:rPr>
            </w:pPr>
            <w:ins w:id="1911" w:author="Roozbeh Atarius-9" w:date="2023-10-24T12:13:00Z">
              <w:r>
                <w:rPr>
                  <w:rFonts w:eastAsia="Batang"/>
                </w:rPr>
                <w:t>Feature number</w:t>
              </w:r>
            </w:ins>
          </w:p>
        </w:tc>
        <w:tc>
          <w:tcPr>
            <w:tcW w:w="22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82DDFD4" w14:textId="77777777" w:rsidR="00437546" w:rsidRDefault="00437546" w:rsidP="00ED5848">
            <w:pPr>
              <w:pStyle w:val="TAH"/>
              <w:rPr>
                <w:ins w:id="1912" w:author="Roozbeh Atarius-9" w:date="2023-10-24T12:13:00Z"/>
                <w:rFonts w:eastAsia="Batang"/>
              </w:rPr>
            </w:pPr>
            <w:ins w:id="1913" w:author="Roozbeh Atarius-9" w:date="2023-10-24T12:13:00Z">
              <w:r>
                <w:rPr>
                  <w:rFonts w:eastAsia="Batang"/>
                </w:rPr>
                <w:t>Feature Name</w:t>
              </w:r>
            </w:ins>
          </w:p>
        </w:tc>
        <w:tc>
          <w:tcPr>
            <w:tcW w:w="57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2F0738D" w14:textId="77777777" w:rsidR="00437546" w:rsidRDefault="00437546" w:rsidP="00ED5848">
            <w:pPr>
              <w:pStyle w:val="TAH"/>
              <w:rPr>
                <w:ins w:id="1914" w:author="Roozbeh Atarius-9" w:date="2023-10-24T12:13:00Z"/>
                <w:rFonts w:eastAsia="Batang"/>
              </w:rPr>
            </w:pPr>
            <w:ins w:id="1915" w:author="Roozbeh Atarius-9" w:date="2023-10-24T12:13:00Z">
              <w:r>
                <w:rPr>
                  <w:rFonts w:eastAsia="Batang"/>
                </w:rPr>
                <w:t>Description</w:t>
              </w:r>
            </w:ins>
          </w:p>
        </w:tc>
      </w:tr>
      <w:tr w:rsidR="00437546" w14:paraId="13FB1C93" w14:textId="77777777" w:rsidTr="00ED5848">
        <w:trPr>
          <w:jc w:val="center"/>
          <w:ins w:id="1916" w:author="Roozbeh Atarius-9" w:date="2023-10-24T12:13:00Z"/>
        </w:trPr>
        <w:tc>
          <w:tcPr>
            <w:tcW w:w="15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FABB065" w14:textId="77777777" w:rsidR="00437546" w:rsidRDefault="00437546" w:rsidP="00ED5848">
            <w:pPr>
              <w:pStyle w:val="TAL"/>
              <w:rPr>
                <w:ins w:id="1917" w:author="Roozbeh Atarius-9" w:date="2023-10-24T12:13:00Z"/>
                <w:rFonts w:eastAsia="Batang"/>
              </w:rPr>
            </w:pPr>
          </w:p>
        </w:tc>
        <w:tc>
          <w:tcPr>
            <w:tcW w:w="22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89ADF92" w14:textId="77777777" w:rsidR="00437546" w:rsidRDefault="00437546" w:rsidP="00ED5848">
            <w:pPr>
              <w:pStyle w:val="TAL"/>
              <w:rPr>
                <w:ins w:id="1918" w:author="Roozbeh Atarius-9" w:date="2023-10-24T12:13:00Z"/>
                <w:rFonts w:eastAsia="Batang"/>
              </w:rPr>
            </w:pPr>
          </w:p>
        </w:tc>
        <w:tc>
          <w:tcPr>
            <w:tcW w:w="57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87FA574" w14:textId="77777777" w:rsidR="00437546" w:rsidRDefault="00437546" w:rsidP="00ED5848">
            <w:pPr>
              <w:pStyle w:val="TAL"/>
              <w:rPr>
                <w:ins w:id="1919" w:author="Roozbeh Atarius-9" w:date="2023-10-24T12:13:00Z"/>
                <w:rFonts w:eastAsia="Batang" w:cs="Arial"/>
                <w:szCs w:val="18"/>
              </w:rPr>
            </w:pPr>
          </w:p>
        </w:tc>
      </w:tr>
    </w:tbl>
    <w:p w14:paraId="2383E72E" w14:textId="77777777" w:rsidR="00437546" w:rsidRDefault="00437546" w:rsidP="00437546">
      <w:pPr>
        <w:rPr>
          <w:ins w:id="1920" w:author="Roozbeh Atarius-9" w:date="2023-10-24T12:13:00Z"/>
          <w:lang w:eastAsia="zh-CN"/>
        </w:rPr>
      </w:pPr>
    </w:p>
    <w:p w14:paraId="78C4C6CD" w14:textId="77777777" w:rsidR="00437546" w:rsidRDefault="00437546" w:rsidP="004375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68C9CD36" w14:textId="77777777" w:rsidR="001E41F3" w:rsidRDefault="001E41F3">
      <w:pPr>
        <w:rPr>
          <w:noProof/>
        </w:rPr>
      </w:pPr>
    </w:p>
    <w:sectPr w:rsidR="001E41F3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45B2B6E" w14:textId="77777777" w:rsidR="00021F0E" w:rsidRDefault="00021F0E">
      <w:r>
        <w:separator/>
      </w:r>
    </w:p>
  </w:endnote>
  <w:endnote w:type="continuationSeparator" w:id="0">
    <w:p w14:paraId="7020FE7E" w14:textId="77777777" w:rsidR="00021F0E" w:rsidRDefault="00021F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charset w:val="00"/>
    <w:family w:val="auto"/>
    <w:pitch w:val="default"/>
    <w:sig w:usb0="00000000" w:usb1="00000000" w:usb2="00000000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3F36652" w14:textId="77777777" w:rsidR="00021F0E" w:rsidRDefault="00021F0E">
      <w:r>
        <w:separator/>
      </w:r>
    </w:p>
  </w:footnote>
  <w:footnote w:type="continuationSeparator" w:id="0">
    <w:p w14:paraId="2F8C5C97" w14:textId="77777777" w:rsidR="00021F0E" w:rsidRDefault="00021F0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7604D6A4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AA76E69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0542A9C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num w:numId="1" w16cid:durableId="1570648887">
    <w:abstractNumId w:val="2"/>
  </w:num>
  <w:num w:numId="2" w16cid:durableId="479808676">
    <w:abstractNumId w:val="1"/>
  </w:num>
  <w:num w:numId="3" w16cid:durableId="1204558692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Roozbeh Atarius-9">
    <w15:presenceInfo w15:providerId="None" w15:userId="Roozbeh Atarius-9"/>
  </w15:person>
  <w15:person w15:author="Roozbeh Atarius-10">
    <w15:presenceInfo w15:providerId="None" w15:userId="Roozbeh Atarius-1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1F0E"/>
    <w:rsid w:val="00022E4A"/>
    <w:rsid w:val="00023EB1"/>
    <w:rsid w:val="000A1C7A"/>
    <w:rsid w:val="000A3789"/>
    <w:rsid w:val="000A6394"/>
    <w:rsid w:val="000B7FED"/>
    <w:rsid w:val="000C038A"/>
    <w:rsid w:val="000C6598"/>
    <w:rsid w:val="000D44B3"/>
    <w:rsid w:val="00117AFC"/>
    <w:rsid w:val="00145D43"/>
    <w:rsid w:val="00164243"/>
    <w:rsid w:val="00192C46"/>
    <w:rsid w:val="001A08B3"/>
    <w:rsid w:val="001A7B60"/>
    <w:rsid w:val="001A7C6F"/>
    <w:rsid w:val="001B52F0"/>
    <w:rsid w:val="001B7A65"/>
    <w:rsid w:val="001D7D11"/>
    <w:rsid w:val="001E41F3"/>
    <w:rsid w:val="001F2536"/>
    <w:rsid w:val="002051F2"/>
    <w:rsid w:val="0026004D"/>
    <w:rsid w:val="002640DD"/>
    <w:rsid w:val="00275D12"/>
    <w:rsid w:val="00284FEB"/>
    <w:rsid w:val="002860C4"/>
    <w:rsid w:val="002B5741"/>
    <w:rsid w:val="002C78FB"/>
    <w:rsid w:val="002E472E"/>
    <w:rsid w:val="002E616B"/>
    <w:rsid w:val="00305409"/>
    <w:rsid w:val="003609EF"/>
    <w:rsid w:val="0036231A"/>
    <w:rsid w:val="00374DD4"/>
    <w:rsid w:val="00397AA2"/>
    <w:rsid w:val="003A016D"/>
    <w:rsid w:val="003B044A"/>
    <w:rsid w:val="003B306D"/>
    <w:rsid w:val="003E1A36"/>
    <w:rsid w:val="00410371"/>
    <w:rsid w:val="004242F1"/>
    <w:rsid w:val="00436841"/>
    <w:rsid w:val="00437546"/>
    <w:rsid w:val="00453FC3"/>
    <w:rsid w:val="004555A4"/>
    <w:rsid w:val="00462828"/>
    <w:rsid w:val="00466AA7"/>
    <w:rsid w:val="00485D2F"/>
    <w:rsid w:val="004B61DE"/>
    <w:rsid w:val="004B75B7"/>
    <w:rsid w:val="004E6FBF"/>
    <w:rsid w:val="00504C3B"/>
    <w:rsid w:val="005141D9"/>
    <w:rsid w:val="0051580D"/>
    <w:rsid w:val="00535A44"/>
    <w:rsid w:val="00547111"/>
    <w:rsid w:val="00592D74"/>
    <w:rsid w:val="005E2C44"/>
    <w:rsid w:val="00621188"/>
    <w:rsid w:val="006257ED"/>
    <w:rsid w:val="00653DE4"/>
    <w:rsid w:val="00665C47"/>
    <w:rsid w:val="006737A3"/>
    <w:rsid w:val="00695808"/>
    <w:rsid w:val="006B46FB"/>
    <w:rsid w:val="006C62B3"/>
    <w:rsid w:val="006E21FB"/>
    <w:rsid w:val="006F73B1"/>
    <w:rsid w:val="00750A25"/>
    <w:rsid w:val="007729BA"/>
    <w:rsid w:val="007839A0"/>
    <w:rsid w:val="00792342"/>
    <w:rsid w:val="007977A8"/>
    <w:rsid w:val="007A18E6"/>
    <w:rsid w:val="007B512A"/>
    <w:rsid w:val="007B7CC7"/>
    <w:rsid w:val="007C2097"/>
    <w:rsid w:val="007D6A07"/>
    <w:rsid w:val="007F436F"/>
    <w:rsid w:val="007F7259"/>
    <w:rsid w:val="008033F0"/>
    <w:rsid w:val="008040A8"/>
    <w:rsid w:val="008279FA"/>
    <w:rsid w:val="00846131"/>
    <w:rsid w:val="008626E7"/>
    <w:rsid w:val="00870EE7"/>
    <w:rsid w:val="00882A11"/>
    <w:rsid w:val="008863B9"/>
    <w:rsid w:val="008A3CDD"/>
    <w:rsid w:val="008A45A6"/>
    <w:rsid w:val="008D12DF"/>
    <w:rsid w:val="008D3CCC"/>
    <w:rsid w:val="008F3789"/>
    <w:rsid w:val="008F686C"/>
    <w:rsid w:val="009148DE"/>
    <w:rsid w:val="00941E30"/>
    <w:rsid w:val="009556AB"/>
    <w:rsid w:val="009777D9"/>
    <w:rsid w:val="00980C53"/>
    <w:rsid w:val="00991B88"/>
    <w:rsid w:val="009A288B"/>
    <w:rsid w:val="009A5753"/>
    <w:rsid w:val="009A579D"/>
    <w:rsid w:val="009E3297"/>
    <w:rsid w:val="009E7181"/>
    <w:rsid w:val="009F734F"/>
    <w:rsid w:val="009F7C58"/>
    <w:rsid w:val="00A010E0"/>
    <w:rsid w:val="00A01D8B"/>
    <w:rsid w:val="00A04490"/>
    <w:rsid w:val="00A246B6"/>
    <w:rsid w:val="00A42F6E"/>
    <w:rsid w:val="00A47E70"/>
    <w:rsid w:val="00A50CF0"/>
    <w:rsid w:val="00A7671C"/>
    <w:rsid w:val="00AA05CF"/>
    <w:rsid w:val="00AA2CBC"/>
    <w:rsid w:val="00AC5820"/>
    <w:rsid w:val="00AD1CD8"/>
    <w:rsid w:val="00B258BB"/>
    <w:rsid w:val="00B35984"/>
    <w:rsid w:val="00B40E6F"/>
    <w:rsid w:val="00B67B97"/>
    <w:rsid w:val="00B968C8"/>
    <w:rsid w:val="00B96FC0"/>
    <w:rsid w:val="00BA3EC5"/>
    <w:rsid w:val="00BA47B6"/>
    <w:rsid w:val="00BA51D9"/>
    <w:rsid w:val="00BB5DFC"/>
    <w:rsid w:val="00BD279D"/>
    <w:rsid w:val="00BD283F"/>
    <w:rsid w:val="00BD6BB8"/>
    <w:rsid w:val="00C22C26"/>
    <w:rsid w:val="00C3179C"/>
    <w:rsid w:val="00C353F8"/>
    <w:rsid w:val="00C4541D"/>
    <w:rsid w:val="00C66BA2"/>
    <w:rsid w:val="00C870F6"/>
    <w:rsid w:val="00C95985"/>
    <w:rsid w:val="00CB6619"/>
    <w:rsid w:val="00CC5026"/>
    <w:rsid w:val="00CC68D0"/>
    <w:rsid w:val="00CC7328"/>
    <w:rsid w:val="00CD1641"/>
    <w:rsid w:val="00CE0AB2"/>
    <w:rsid w:val="00CE3B5A"/>
    <w:rsid w:val="00D03F9A"/>
    <w:rsid w:val="00D06D51"/>
    <w:rsid w:val="00D117A1"/>
    <w:rsid w:val="00D24991"/>
    <w:rsid w:val="00D43AE7"/>
    <w:rsid w:val="00D50255"/>
    <w:rsid w:val="00D6478F"/>
    <w:rsid w:val="00D66520"/>
    <w:rsid w:val="00D84AE9"/>
    <w:rsid w:val="00D92A0F"/>
    <w:rsid w:val="00DD4FD6"/>
    <w:rsid w:val="00DE34CF"/>
    <w:rsid w:val="00E05BF0"/>
    <w:rsid w:val="00E13F3D"/>
    <w:rsid w:val="00E34898"/>
    <w:rsid w:val="00E55E3C"/>
    <w:rsid w:val="00E81EC7"/>
    <w:rsid w:val="00E86B23"/>
    <w:rsid w:val="00EB09B7"/>
    <w:rsid w:val="00EB3C85"/>
    <w:rsid w:val="00EC2E44"/>
    <w:rsid w:val="00EC7413"/>
    <w:rsid w:val="00EE08C4"/>
    <w:rsid w:val="00EE7D7C"/>
    <w:rsid w:val="00F25D98"/>
    <w:rsid w:val="00F300FB"/>
    <w:rsid w:val="00F316D8"/>
    <w:rsid w:val="00F35DA9"/>
    <w:rsid w:val="00FB6386"/>
    <w:rsid w:val="00FE43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paragraph" w:styleId="Bibliography">
    <w:name w:val="Bibliography"/>
    <w:basedOn w:val="Normal"/>
    <w:next w:val="Normal"/>
    <w:uiPriority w:val="37"/>
    <w:semiHidden/>
    <w:unhideWhenUsed/>
    <w:rsid w:val="00BD283F"/>
  </w:style>
  <w:style w:type="paragraph" w:styleId="BlockText">
    <w:name w:val="Block Text"/>
    <w:basedOn w:val="Normal"/>
    <w:semiHidden/>
    <w:unhideWhenUsed/>
    <w:rsid w:val="00BD283F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BodyText">
    <w:name w:val="Body Text"/>
    <w:basedOn w:val="Normal"/>
    <w:link w:val="BodyTextChar"/>
    <w:semiHidden/>
    <w:unhideWhenUsed/>
    <w:rsid w:val="00BD283F"/>
    <w:pPr>
      <w:spacing w:after="120"/>
    </w:pPr>
  </w:style>
  <w:style w:type="character" w:customStyle="1" w:styleId="BodyTextChar">
    <w:name w:val="Body Text Char"/>
    <w:basedOn w:val="DefaultParagraphFont"/>
    <w:link w:val="BodyText"/>
    <w:semiHidden/>
    <w:rsid w:val="00BD283F"/>
    <w:rPr>
      <w:rFonts w:ascii="Times New Roman" w:hAnsi="Times New Roman"/>
      <w:lang w:val="en-GB" w:eastAsia="en-US"/>
    </w:rPr>
  </w:style>
  <w:style w:type="paragraph" w:styleId="BodyText2">
    <w:name w:val="Body Text 2"/>
    <w:basedOn w:val="Normal"/>
    <w:link w:val="BodyText2Char"/>
    <w:semiHidden/>
    <w:unhideWhenUsed/>
    <w:rsid w:val="00BD283F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semiHidden/>
    <w:rsid w:val="00BD283F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semiHidden/>
    <w:unhideWhenUsed/>
    <w:rsid w:val="00BD283F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semiHidden/>
    <w:rsid w:val="00BD283F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BD283F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BD283F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semiHidden/>
    <w:unhideWhenUsed/>
    <w:rsid w:val="00BD283F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semiHidden/>
    <w:rsid w:val="00BD283F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semiHidden/>
    <w:unhideWhenUsed/>
    <w:rsid w:val="00BD283F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semiHidden/>
    <w:rsid w:val="00BD283F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semiHidden/>
    <w:unhideWhenUsed/>
    <w:rsid w:val="00BD283F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semiHidden/>
    <w:rsid w:val="00BD283F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semiHidden/>
    <w:unhideWhenUsed/>
    <w:rsid w:val="00BD283F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semiHidden/>
    <w:rsid w:val="00BD283F"/>
    <w:rPr>
      <w:rFonts w:ascii="Times New Roman" w:hAnsi="Times New Roman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semiHidden/>
    <w:unhideWhenUsed/>
    <w:qFormat/>
    <w:rsid w:val="00BD283F"/>
    <w:pPr>
      <w:spacing w:after="200"/>
    </w:pPr>
    <w:rPr>
      <w:i/>
      <w:iCs/>
      <w:color w:val="1F497D" w:themeColor="text2"/>
      <w:sz w:val="18"/>
      <w:szCs w:val="18"/>
    </w:rPr>
  </w:style>
  <w:style w:type="paragraph" w:styleId="Closing">
    <w:name w:val="Closing"/>
    <w:basedOn w:val="Normal"/>
    <w:link w:val="ClosingChar"/>
    <w:semiHidden/>
    <w:unhideWhenUsed/>
    <w:rsid w:val="00BD283F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semiHidden/>
    <w:rsid w:val="00BD283F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BD283F"/>
  </w:style>
  <w:style w:type="character" w:customStyle="1" w:styleId="DateChar">
    <w:name w:val="Date Char"/>
    <w:basedOn w:val="DefaultParagraphFont"/>
    <w:link w:val="Date"/>
    <w:rsid w:val="00BD283F"/>
    <w:rPr>
      <w:rFonts w:ascii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semiHidden/>
    <w:unhideWhenUsed/>
    <w:rsid w:val="00BD283F"/>
    <w:pPr>
      <w:spacing w:after="0"/>
    </w:pPr>
  </w:style>
  <w:style w:type="character" w:customStyle="1" w:styleId="E-mailSignatureChar">
    <w:name w:val="E-mail Signature Char"/>
    <w:basedOn w:val="DefaultParagraphFont"/>
    <w:link w:val="E-mailSignature"/>
    <w:semiHidden/>
    <w:rsid w:val="00BD283F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semiHidden/>
    <w:unhideWhenUsed/>
    <w:rsid w:val="00BD283F"/>
    <w:pPr>
      <w:spacing w:after="0"/>
    </w:pPr>
  </w:style>
  <w:style w:type="character" w:customStyle="1" w:styleId="EndnoteTextChar">
    <w:name w:val="Endnote Text Char"/>
    <w:basedOn w:val="DefaultParagraphFont"/>
    <w:link w:val="EndnoteText"/>
    <w:semiHidden/>
    <w:rsid w:val="00BD283F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semiHidden/>
    <w:unhideWhenUsed/>
    <w:rsid w:val="00BD283F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semiHidden/>
    <w:unhideWhenUsed/>
    <w:rsid w:val="00BD283F"/>
    <w:pPr>
      <w:spacing w:after="0"/>
    </w:pPr>
    <w:rPr>
      <w:rFonts w:asciiTheme="majorHAnsi" w:eastAsiaTheme="majorEastAsia" w:hAnsiTheme="majorHAnsi" w:cstheme="majorBidi"/>
    </w:rPr>
  </w:style>
  <w:style w:type="paragraph" w:styleId="HTMLAddress">
    <w:name w:val="HTML Address"/>
    <w:basedOn w:val="Normal"/>
    <w:link w:val="HTMLAddressChar"/>
    <w:semiHidden/>
    <w:unhideWhenUsed/>
    <w:rsid w:val="00BD283F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semiHidden/>
    <w:rsid w:val="00BD283F"/>
    <w:rPr>
      <w:rFonts w:ascii="Times New Roman" w:hAnsi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semiHidden/>
    <w:unhideWhenUsed/>
    <w:rsid w:val="00BD283F"/>
    <w:pPr>
      <w:spacing w:after="0"/>
    </w:pPr>
    <w:rPr>
      <w:rFonts w:ascii="Consolas" w:hAnsi="Consolas"/>
    </w:rPr>
  </w:style>
  <w:style w:type="character" w:customStyle="1" w:styleId="HTMLPreformattedChar">
    <w:name w:val="HTML Preformatted Char"/>
    <w:basedOn w:val="DefaultParagraphFont"/>
    <w:link w:val="HTMLPreformatted"/>
    <w:semiHidden/>
    <w:rsid w:val="00BD283F"/>
    <w:rPr>
      <w:rFonts w:ascii="Consolas" w:hAnsi="Consolas"/>
      <w:lang w:val="en-GB" w:eastAsia="en-US"/>
    </w:rPr>
  </w:style>
  <w:style w:type="paragraph" w:styleId="Index3">
    <w:name w:val="index 3"/>
    <w:basedOn w:val="Normal"/>
    <w:next w:val="Normal"/>
    <w:semiHidden/>
    <w:unhideWhenUsed/>
    <w:rsid w:val="00BD283F"/>
    <w:pPr>
      <w:spacing w:after="0"/>
      <w:ind w:left="600" w:hanging="200"/>
    </w:pPr>
  </w:style>
  <w:style w:type="paragraph" w:styleId="Index4">
    <w:name w:val="index 4"/>
    <w:basedOn w:val="Normal"/>
    <w:next w:val="Normal"/>
    <w:semiHidden/>
    <w:unhideWhenUsed/>
    <w:rsid w:val="00BD283F"/>
    <w:pPr>
      <w:spacing w:after="0"/>
      <w:ind w:left="800" w:hanging="200"/>
    </w:pPr>
  </w:style>
  <w:style w:type="paragraph" w:styleId="Index5">
    <w:name w:val="index 5"/>
    <w:basedOn w:val="Normal"/>
    <w:next w:val="Normal"/>
    <w:semiHidden/>
    <w:unhideWhenUsed/>
    <w:rsid w:val="00BD283F"/>
    <w:pPr>
      <w:spacing w:after="0"/>
      <w:ind w:left="1000" w:hanging="200"/>
    </w:pPr>
  </w:style>
  <w:style w:type="paragraph" w:styleId="Index6">
    <w:name w:val="index 6"/>
    <w:basedOn w:val="Normal"/>
    <w:next w:val="Normal"/>
    <w:semiHidden/>
    <w:unhideWhenUsed/>
    <w:rsid w:val="00BD283F"/>
    <w:pPr>
      <w:spacing w:after="0"/>
      <w:ind w:left="1200" w:hanging="200"/>
    </w:pPr>
  </w:style>
  <w:style w:type="paragraph" w:styleId="Index7">
    <w:name w:val="index 7"/>
    <w:basedOn w:val="Normal"/>
    <w:next w:val="Normal"/>
    <w:semiHidden/>
    <w:unhideWhenUsed/>
    <w:rsid w:val="00BD283F"/>
    <w:pPr>
      <w:spacing w:after="0"/>
      <w:ind w:left="1400" w:hanging="200"/>
    </w:pPr>
  </w:style>
  <w:style w:type="paragraph" w:styleId="Index8">
    <w:name w:val="index 8"/>
    <w:basedOn w:val="Normal"/>
    <w:next w:val="Normal"/>
    <w:semiHidden/>
    <w:unhideWhenUsed/>
    <w:rsid w:val="00BD283F"/>
    <w:pPr>
      <w:spacing w:after="0"/>
      <w:ind w:left="1600" w:hanging="200"/>
    </w:pPr>
  </w:style>
  <w:style w:type="paragraph" w:styleId="Index9">
    <w:name w:val="index 9"/>
    <w:basedOn w:val="Normal"/>
    <w:next w:val="Normal"/>
    <w:semiHidden/>
    <w:unhideWhenUsed/>
    <w:rsid w:val="00BD283F"/>
    <w:pPr>
      <w:spacing w:after="0"/>
      <w:ind w:left="1800" w:hanging="200"/>
    </w:pPr>
  </w:style>
  <w:style w:type="paragraph" w:styleId="IndexHeading">
    <w:name w:val="index heading"/>
    <w:basedOn w:val="Normal"/>
    <w:next w:val="Index1"/>
    <w:semiHidden/>
    <w:unhideWhenUsed/>
    <w:rsid w:val="00BD283F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BD283F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BD283F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ListContinue">
    <w:name w:val="List Continue"/>
    <w:basedOn w:val="Normal"/>
    <w:semiHidden/>
    <w:unhideWhenUsed/>
    <w:rsid w:val="00BD283F"/>
    <w:pPr>
      <w:spacing w:after="120"/>
      <w:ind w:left="283"/>
      <w:contextualSpacing/>
    </w:pPr>
  </w:style>
  <w:style w:type="paragraph" w:styleId="ListContinue2">
    <w:name w:val="List Continue 2"/>
    <w:basedOn w:val="Normal"/>
    <w:semiHidden/>
    <w:unhideWhenUsed/>
    <w:rsid w:val="00BD283F"/>
    <w:pPr>
      <w:spacing w:after="120"/>
      <w:ind w:left="566"/>
      <w:contextualSpacing/>
    </w:pPr>
  </w:style>
  <w:style w:type="paragraph" w:styleId="ListContinue3">
    <w:name w:val="List Continue 3"/>
    <w:basedOn w:val="Normal"/>
    <w:semiHidden/>
    <w:unhideWhenUsed/>
    <w:rsid w:val="00BD283F"/>
    <w:pPr>
      <w:spacing w:after="120"/>
      <w:ind w:left="849"/>
      <w:contextualSpacing/>
    </w:pPr>
  </w:style>
  <w:style w:type="paragraph" w:styleId="ListContinue4">
    <w:name w:val="List Continue 4"/>
    <w:basedOn w:val="Normal"/>
    <w:semiHidden/>
    <w:unhideWhenUsed/>
    <w:rsid w:val="00BD283F"/>
    <w:pPr>
      <w:spacing w:after="120"/>
      <w:ind w:left="1132"/>
      <w:contextualSpacing/>
    </w:pPr>
  </w:style>
  <w:style w:type="paragraph" w:styleId="ListContinue5">
    <w:name w:val="List Continue 5"/>
    <w:basedOn w:val="Normal"/>
    <w:semiHidden/>
    <w:unhideWhenUsed/>
    <w:rsid w:val="00BD283F"/>
    <w:pPr>
      <w:spacing w:after="120"/>
      <w:ind w:left="1415"/>
      <w:contextualSpacing/>
    </w:pPr>
  </w:style>
  <w:style w:type="paragraph" w:styleId="ListNumber3">
    <w:name w:val="List Number 3"/>
    <w:basedOn w:val="Normal"/>
    <w:semiHidden/>
    <w:unhideWhenUsed/>
    <w:rsid w:val="00BD283F"/>
    <w:pPr>
      <w:numPr>
        <w:numId w:val="1"/>
      </w:numPr>
      <w:contextualSpacing/>
    </w:pPr>
  </w:style>
  <w:style w:type="paragraph" w:styleId="ListNumber4">
    <w:name w:val="List Number 4"/>
    <w:basedOn w:val="Normal"/>
    <w:semiHidden/>
    <w:unhideWhenUsed/>
    <w:rsid w:val="00BD283F"/>
    <w:pPr>
      <w:numPr>
        <w:numId w:val="2"/>
      </w:numPr>
      <w:contextualSpacing/>
    </w:pPr>
  </w:style>
  <w:style w:type="paragraph" w:styleId="ListNumber5">
    <w:name w:val="List Number 5"/>
    <w:basedOn w:val="Normal"/>
    <w:semiHidden/>
    <w:unhideWhenUsed/>
    <w:rsid w:val="00BD283F"/>
    <w:pPr>
      <w:numPr>
        <w:numId w:val="3"/>
      </w:numPr>
      <w:contextualSpacing/>
    </w:pPr>
  </w:style>
  <w:style w:type="paragraph" w:styleId="ListParagraph">
    <w:name w:val="List Paragraph"/>
    <w:basedOn w:val="Normal"/>
    <w:uiPriority w:val="34"/>
    <w:qFormat/>
    <w:rsid w:val="00BD283F"/>
    <w:pPr>
      <w:ind w:left="720"/>
      <w:contextualSpacing/>
    </w:pPr>
  </w:style>
  <w:style w:type="paragraph" w:styleId="MacroText">
    <w:name w:val="macro"/>
    <w:link w:val="MacroTextChar"/>
    <w:semiHidden/>
    <w:unhideWhenUsed/>
    <w:rsid w:val="00BD283F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MacroTextChar">
    <w:name w:val="Macro Text Char"/>
    <w:basedOn w:val="DefaultParagraphFont"/>
    <w:link w:val="MacroText"/>
    <w:semiHidden/>
    <w:rsid w:val="00BD283F"/>
    <w:rPr>
      <w:rFonts w:ascii="Consolas" w:hAnsi="Consolas"/>
      <w:lang w:val="en-GB" w:eastAsia="en-US"/>
    </w:rPr>
  </w:style>
  <w:style w:type="paragraph" w:styleId="MessageHeader">
    <w:name w:val="Message Header"/>
    <w:basedOn w:val="Normal"/>
    <w:link w:val="MessageHeaderChar"/>
    <w:semiHidden/>
    <w:unhideWhenUsed/>
    <w:rsid w:val="00BD283F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semiHidden/>
    <w:rsid w:val="00BD283F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BD283F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semiHidden/>
    <w:unhideWhenUsed/>
    <w:rsid w:val="00BD283F"/>
    <w:rPr>
      <w:sz w:val="24"/>
      <w:szCs w:val="24"/>
    </w:rPr>
  </w:style>
  <w:style w:type="paragraph" w:styleId="NormalIndent">
    <w:name w:val="Normal Indent"/>
    <w:basedOn w:val="Normal"/>
    <w:semiHidden/>
    <w:unhideWhenUsed/>
    <w:rsid w:val="00BD283F"/>
    <w:pPr>
      <w:ind w:left="720"/>
    </w:pPr>
  </w:style>
  <w:style w:type="paragraph" w:styleId="NoteHeading">
    <w:name w:val="Note Heading"/>
    <w:basedOn w:val="Normal"/>
    <w:next w:val="Normal"/>
    <w:link w:val="NoteHeadingChar"/>
    <w:semiHidden/>
    <w:unhideWhenUsed/>
    <w:rsid w:val="00BD283F"/>
    <w:pPr>
      <w:spacing w:after="0"/>
    </w:pPr>
  </w:style>
  <w:style w:type="character" w:customStyle="1" w:styleId="NoteHeadingChar">
    <w:name w:val="Note Heading Char"/>
    <w:basedOn w:val="DefaultParagraphFont"/>
    <w:link w:val="NoteHeading"/>
    <w:semiHidden/>
    <w:rsid w:val="00BD283F"/>
    <w:rPr>
      <w:rFonts w:ascii="Times New Roman" w:hAnsi="Times New Roman"/>
      <w:lang w:val="en-GB" w:eastAsia="en-US"/>
    </w:rPr>
  </w:style>
  <w:style w:type="paragraph" w:styleId="PlainText">
    <w:name w:val="Plain Text"/>
    <w:basedOn w:val="Normal"/>
    <w:link w:val="PlainTextChar"/>
    <w:semiHidden/>
    <w:unhideWhenUsed/>
    <w:rsid w:val="00BD283F"/>
    <w:pPr>
      <w:spacing w:after="0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semiHidden/>
    <w:rsid w:val="00BD283F"/>
    <w:rPr>
      <w:rFonts w:ascii="Consolas" w:hAnsi="Consolas"/>
      <w:sz w:val="21"/>
      <w:szCs w:val="21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BD283F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BD283F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BD283F"/>
  </w:style>
  <w:style w:type="character" w:customStyle="1" w:styleId="SalutationChar">
    <w:name w:val="Salutation Char"/>
    <w:basedOn w:val="DefaultParagraphFont"/>
    <w:link w:val="Salutation"/>
    <w:rsid w:val="00BD283F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semiHidden/>
    <w:unhideWhenUsed/>
    <w:rsid w:val="00BD283F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semiHidden/>
    <w:rsid w:val="00BD283F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BD283F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BD283F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TableofAuthorities">
    <w:name w:val="table of authorities"/>
    <w:basedOn w:val="Normal"/>
    <w:next w:val="Normal"/>
    <w:semiHidden/>
    <w:unhideWhenUsed/>
    <w:rsid w:val="00BD283F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semiHidden/>
    <w:unhideWhenUsed/>
    <w:rsid w:val="00BD283F"/>
    <w:pPr>
      <w:spacing w:after="0"/>
    </w:pPr>
  </w:style>
  <w:style w:type="paragraph" w:styleId="Title">
    <w:name w:val="Title"/>
    <w:basedOn w:val="Normal"/>
    <w:next w:val="Normal"/>
    <w:link w:val="TitleChar"/>
    <w:qFormat/>
    <w:rsid w:val="00BD283F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BD283F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TOAHeading">
    <w:name w:val="toa heading"/>
    <w:basedOn w:val="Normal"/>
    <w:next w:val="Normal"/>
    <w:semiHidden/>
    <w:unhideWhenUsed/>
    <w:rsid w:val="00BD283F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BD283F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B1Char">
    <w:name w:val="B1 Char"/>
    <w:link w:val="B1"/>
    <w:qFormat/>
    <w:locked/>
    <w:rsid w:val="00846131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846131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qFormat/>
    <w:rsid w:val="00846131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846131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846131"/>
    <w:rPr>
      <w:rFonts w:ascii="Arial" w:hAnsi="Arial"/>
      <w:b/>
      <w:sz w:val="18"/>
      <w:lang w:val="en-GB" w:eastAsia="en-US"/>
    </w:rPr>
  </w:style>
  <w:style w:type="character" w:customStyle="1" w:styleId="TFChar">
    <w:name w:val="TF Char"/>
    <w:link w:val="TF"/>
    <w:qFormat/>
    <w:locked/>
    <w:rsid w:val="00846131"/>
    <w:rPr>
      <w:rFonts w:ascii="Arial" w:hAnsi="Arial"/>
      <w:b/>
      <w:lang w:val="en-GB" w:eastAsia="en-US"/>
    </w:rPr>
  </w:style>
  <w:style w:type="paragraph" w:styleId="Revision">
    <w:name w:val="Revision"/>
    <w:hidden/>
    <w:uiPriority w:val="99"/>
    <w:semiHidden/>
    <w:rsid w:val="00846131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locked/>
    <w:rsid w:val="00437546"/>
    <w:rPr>
      <w:rFonts w:ascii="Times New Roman" w:hAnsi="Times New Roman"/>
      <w:color w:val="FF0000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31695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OneDrive%20-%20ETSI%20365\Document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4</TotalTime>
  <Pages>8</Pages>
  <Words>2202</Words>
  <Characters>12555</Characters>
  <Application>Microsoft Office Word</Application>
  <DocSecurity>0</DocSecurity>
  <Lines>104</Lines>
  <Paragraphs>2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472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Roozbeh Atarius-10</cp:lastModifiedBy>
  <cp:revision>3</cp:revision>
  <cp:lastPrinted>1900-01-01T08:00:00Z</cp:lastPrinted>
  <dcterms:created xsi:type="dcterms:W3CDTF">2023-11-14T03:09:00Z</dcterms:created>
  <dcterms:modified xsi:type="dcterms:W3CDTF">2023-11-14T13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